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2" r:id="rId2"/>
    <p:sldId id="348" r:id="rId3"/>
    <p:sldId id="404" r:id="rId4"/>
    <p:sldId id="369" r:id="rId5"/>
    <p:sldId id="407" r:id="rId6"/>
    <p:sldId id="366" r:id="rId7"/>
    <p:sldId id="259" r:id="rId8"/>
    <p:sldId id="408" r:id="rId9"/>
    <p:sldId id="409" r:id="rId10"/>
    <p:sldId id="410" r:id="rId11"/>
    <p:sldId id="411" r:id="rId12"/>
    <p:sldId id="412" r:id="rId13"/>
    <p:sldId id="413" r:id="rId14"/>
    <p:sldId id="414" r:id="rId15"/>
    <p:sldId id="440" r:id="rId16"/>
    <p:sldId id="362" r:id="rId17"/>
    <p:sldId id="416" r:id="rId18"/>
    <p:sldId id="426" r:id="rId19"/>
    <p:sldId id="329" r:id="rId20"/>
    <p:sldId id="427" r:id="rId21"/>
    <p:sldId id="428" r:id="rId22"/>
    <p:sldId id="419" r:id="rId23"/>
    <p:sldId id="429" r:id="rId24"/>
    <p:sldId id="434" r:id="rId25"/>
    <p:sldId id="441" r:id="rId26"/>
    <p:sldId id="420" r:id="rId27"/>
    <p:sldId id="442" r:id="rId28"/>
    <p:sldId id="421" r:id="rId29"/>
    <p:sldId id="430" r:id="rId30"/>
    <p:sldId id="432" r:id="rId31"/>
    <p:sldId id="433" r:id="rId32"/>
    <p:sldId id="431" r:id="rId33"/>
    <p:sldId id="436" r:id="rId34"/>
    <p:sldId id="405" r:id="rId35"/>
    <p:sldId id="422" r:id="rId36"/>
    <p:sldId id="423" r:id="rId37"/>
    <p:sldId id="356" r:id="rId3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E46C0A"/>
    <a:srgbClr val="0070C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660"/>
  </p:normalViewPr>
  <p:slideViewPr>
    <p:cSldViewPr snapToGrid="0">
      <p:cViewPr>
        <p:scale>
          <a:sx n="90" d="100"/>
          <a:sy n="90" d="100"/>
        </p:scale>
        <p:origin x="-276" y="-1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4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70377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81523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8499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91300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58444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5292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7120542" y="476016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74273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52800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21535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33603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92884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wave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4183322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png"/><Relationship Id="rId5" Type="http://schemas.openxmlformats.org/officeDocument/2006/relationships/image" Target="../media/image5.png"/><Relationship Id="rId4" Type="http://schemas.openxmlformats.org/officeDocument/2006/relationships/oleObject" Target="file:///F:\&#65281;2023-2024(2)&#20219;&#21153;\2%20&#20462;&#25913;PPT\2%20&#36890;&#21407;\1%20&#36890;&#21407;&#26368;&#26032;&#29256;PPT(2023.12.21)\1%20&#25480;&#35838;PPT\&#25554;&#22270;\&#31532;11&#31456;%20&#24046;&#38169;&#25511;&#21046;&#32534;&#30721;\2%20&#36890;&#20449;&#31995;&#32479;&#19968;&#33324;&#27169;&#22411;.vsd\Drawing\~&#39029;-1\Sheet.22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oleObject" Target="file:///F:\&#65281;2023-2024(2)&#20219;&#21153;\2%20&#20462;&#25913;PPT\2%20&#36890;&#21407;\1%20&#36890;&#21407;&#26368;&#26032;&#29256;PPT(2023.12.21)\1%20&#25480;&#35838;PPT\&#25554;&#22270;\&#31532;11&#31456;%20&#24046;&#38169;&#25511;&#21046;&#32534;&#30721;\2%20&#36890;&#20449;&#31995;&#32479;&#19968;&#33324;&#27169;&#22411;.vsd\Drawing\~&#39029;-1\Sheet.18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46.jpeg"/><Relationship Id="rId4" Type="http://schemas.openxmlformats.org/officeDocument/2006/relationships/oleObject" Target="../embeddings/oleObject8.bin"/><Relationship Id="rId9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png"/><Relationship Id="rId5" Type="http://schemas.openxmlformats.org/officeDocument/2006/relationships/image" Target="../media/image51.jpeg"/><Relationship Id="rId4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69.png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1.bin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69.png"/><Relationship Id="rId9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6.jpeg"/><Relationship Id="rId4" Type="http://schemas.openxmlformats.org/officeDocument/2006/relationships/oleObject" Target="../embeddings/oleObject3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1.png"/><Relationship Id="rId4" Type="http://schemas.openxmlformats.org/officeDocument/2006/relationships/oleObject" Target="../embeddings/oleObject4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4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42.bin"/><Relationship Id="rId4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8.png"/><Relationship Id="rId5" Type="http://schemas.openxmlformats.org/officeDocument/2006/relationships/oleObject" Target="../embeddings/oleObject43.bin"/><Relationship Id="rId4" Type="http://schemas.openxmlformats.org/officeDocument/2006/relationships/image" Target="../media/image87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9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jpeg"/><Relationship Id="rId5" Type="http://schemas.openxmlformats.org/officeDocument/2006/relationships/image" Target="../media/image90.jpeg"/><Relationship Id="rId4" Type="http://schemas.openxmlformats.org/officeDocument/2006/relationships/image" Target="../media/image8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5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1976709" y="2067694"/>
            <a:ext cx="37223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886038" y="2828424"/>
            <a:ext cx="43668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507680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1340" y="893725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47751" y="863510"/>
            <a:ext cx="2410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的类型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6178" name="Object 2"/>
          <p:cNvGraphicFramePr>
            <a:graphicFrameLocks noChangeAspect="1"/>
          </p:cNvGraphicFramePr>
          <p:nvPr/>
        </p:nvGraphicFramePr>
        <p:xfrm>
          <a:off x="2307011" y="1431138"/>
          <a:ext cx="3679197" cy="348924"/>
        </p:xfrm>
        <a:graphic>
          <a:graphicData uri="http://schemas.openxmlformats.org/presentationml/2006/ole">
            <p:oleObj spid="_x0000_s306178" name="Visio" r:id="rId4" imgW="2828980" imgH="268584" progId="Visio.Drawing.11">
              <p:link updateAutomatic="1"/>
            </p:oleObj>
          </a:graphicData>
        </a:graphic>
      </p:graphicFrame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3916464" y="191423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618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60740" y="2243463"/>
            <a:ext cx="5621906" cy="389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1686951" y="2674580"/>
            <a:ext cx="7478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817546" y="2678124"/>
            <a:ext cx="7478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997850" y="2667485"/>
            <a:ext cx="7478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28445" y="2660396"/>
            <a:ext cx="7478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241230" y="2646224"/>
            <a:ext cx="7478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60454" y="1696396"/>
            <a:ext cx="981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组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7435725" y="1666605"/>
            <a:ext cx="91083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/>
        </p:nvGraphicFramePr>
        <p:xfrm>
          <a:off x="2342446" y="3337913"/>
          <a:ext cx="3679197" cy="348924"/>
        </p:xfrm>
        <a:graphic>
          <a:graphicData uri="http://schemas.openxmlformats.org/presentationml/2006/ole">
            <p:oleObj spid="_x0000_s306182" name="Visio" r:id="rId4" imgW="2828980" imgH="268584" progId="Visio.Drawing.11">
              <p:link updateAutomatic="1"/>
            </p:oleObj>
          </a:graphicData>
        </a:graphic>
      </p:graphicFrame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3951899" y="382101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618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182" y="4177192"/>
            <a:ext cx="3452253" cy="375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TextBox 25"/>
          <p:cNvSpPr txBox="1"/>
          <p:nvPr/>
        </p:nvSpPr>
        <p:spPr>
          <a:xfrm>
            <a:off x="2626156" y="4634515"/>
            <a:ext cx="9570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065149" y="4638053"/>
            <a:ext cx="9570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273152" y="3762656"/>
            <a:ext cx="981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3"/>
          <p:cNvSpPr>
            <a:spLocks noChangeAspect="1" noChangeArrowheads="1"/>
          </p:cNvSpPr>
          <p:nvPr/>
        </p:nvSpPr>
        <p:spPr bwMode="auto">
          <a:xfrm>
            <a:off x="6248423" y="3732865"/>
            <a:ext cx="91083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11340" y="829927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47752" y="799712"/>
            <a:ext cx="1208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07202" name="Object 2"/>
          <p:cNvGraphicFramePr>
            <a:graphicFrameLocks noChangeAspect="1"/>
          </p:cNvGraphicFramePr>
          <p:nvPr/>
        </p:nvGraphicFramePr>
        <p:xfrm>
          <a:off x="4435475" y="1382117"/>
          <a:ext cx="1063625" cy="323850"/>
        </p:xfrm>
        <a:graphic>
          <a:graphicData uri="http://schemas.openxmlformats.org/presentationml/2006/ole">
            <p:oleObj spid="_x0000_s307202" name="Visio" r:id="rId4" imgW="882977" imgH="268584" progId="Visio.Drawing.11">
              <p:link updateAutomatic="1"/>
            </p:oleObj>
          </a:graphicData>
        </a:graphic>
      </p:graphicFrame>
      <p:sp>
        <p:nvSpPr>
          <p:cNvPr id="11" name="TextBox 9"/>
          <p:cNvSpPr txBox="1"/>
          <p:nvPr/>
        </p:nvSpPr>
        <p:spPr>
          <a:xfrm>
            <a:off x="896827" y="1392531"/>
            <a:ext cx="34412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重：一个分组码的码字中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个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695890" y="147020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TextBox 9"/>
          <p:cNvSpPr txBox="1"/>
          <p:nvPr/>
        </p:nvSpPr>
        <p:spPr>
          <a:xfrm>
            <a:off x="5653115" y="1385442"/>
            <a:ext cx="1024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重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4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9"/>
          <p:cNvSpPr txBox="1"/>
          <p:nvPr/>
        </p:nvSpPr>
        <p:spPr>
          <a:xfrm>
            <a:off x="879099" y="2076581"/>
            <a:ext cx="47242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：两个分组码的码字中对应位上值不同的位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678162" y="215425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20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6031" y="1935127"/>
            <a:ext cx="1258208" cy="623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9"/>
          <p:cNvSpPr txBox="1"/>
          <p:nvPr/>
        </p:nvSpPr>
        <p:spPr>
          <a:xfrm>
            <a:off x="7081422" y="2069470"/>
            <a:ext cx="1024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5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872004" y="2718099"/>
            <a:ext cx="34979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：各个码字中码距的最小值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671067" y="279577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20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83657" y="3310768"/>
            <a:ext cx="1136244" cy="1110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205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95727" y="3483262"/>
            <a:ext cx="3868590" cy="66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654622" y="374209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TextBox 9"/>
          <p:cNvSpPr txBox="1"/>
          <p:nvPr/>
        </p:nvSpPr>
        <p:spPr>
          <a:xfrm>
            <a:off x="7148759" y="3625412"/>
            <a:ext cx="13998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3119023" y="4188882"/>
            <a:ext cx="1024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3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9"/>
          <p:cNvSpPr txBox="1"/>
          <p:nvPr/>
        </p:nvSpPr>
        <p:spPr>
          <a:xfrm>
            <a:off x="4522521" y="4188887"/>
            <a:ext cx="1024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2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9"/>
          <p:cNvSpPr txBox="1"/>
          <p:nvPr/>
        </p:nvSpPr>
        <p:spPr>
          <a:xfrm>
            <a:off x="5904752" y="4199519"/>
            <a:ext cx="10241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= 1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27"/>
          <p:cNvSpPr txBox="1"/>
          <p:nvPr/>
        </p:nvSpPr>
        <p:spPr>
          <a:xfrm>
            <a:off x="4335516" y="2695839"/>
            <a:ext cx="22354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有什么作用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3"/>
          <p:cNvSpPr>
            <a:spLocks noChangeAspect="1" noChangeArrowheads="1"/>
          </p:cNvSpPr>
          <p:nvPr/>
        </p:nvSpPr>
        <p:spPr bwMode="auto">
          <a:xfrm>
            <a:off x="4345172" y="2658981"/>
            <a:ext cx="2151320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89222" y="869354"/>
            <a:ext cx="44486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是衡量码组检错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纠错能力的依据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23"/>
          <p:cNvSpPr>
            <a:spLocks noChangeAspect="1" noChangeArrowheads="1"/>
          </p:cNvSpPr>
          <p:nvPr/>
        </p:nvSpPr>
        <p:spPr bwMode="auto">
          <a:xfrm>
            <a:off x="400480" y="851447"/>
            <a:ext cx="4469219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32972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2054" y="1605517"/>
            <a:ext cx="3454623" cy="669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27"/>
          <p:cNvSpPr txBox="1"/>
          <p:nvPr/>
        </p:nvSpPr>
        <p:spPr>
          <a:xfrm>
            <a:off x="4594241" y="1731820"/>
            <a:ext cx="37310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效码字共多少个？无效码字共多少个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4593264" y="1694962"/>
            <a:ext cx="3774559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2293140" y="247693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27"/>
          <p:cNvSpPr txBox="1"/>
          <p:nvPr/>
        </p:nvSpPr>
        <p:spPr>
          <a:xfrm>
            <a:off x="447510" y="2848239"/>
            <a:ext cx="42945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码距的作用是什么？应该大些还是小些？</a:t>
            </a:r>
          </a:p>
        </p:txBody>
      </p:sp>
      <p:sp>
        <p:nvSpPr>
          <p:cNvPr id="15" name="矩形 23"/>
          <p:cNvSpPr>
            <a:spLocks noChangeAspect="1" noChangeArrowheads="1"/>
          </p:cNvSpPr>
          <p:nvPr/>
        </p:nvSpPr>
        <p:spPr bwMode="auto">
          <a:xfrm>
            <a:off x="446533" y="2811381"/>
            <a:ext cx="4210495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32973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88879" y="2453127"/>
            <a:ext cx="1994159" cy="2349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577849" y="1062933"/>
            <a:ext cx="3430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检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376912" y="1172505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5" name="Object 1"/>
          <p:cNvGraphicFramePr>
            <a:graphicFrameLocks noChangeAspect="1"/>
          </p:cNvGraphicFramePr>
          <p:nvPr/>
        </p:nvGraphicFramePr>
        <p:xfrm>
          <a:off x="6553192" y="1148312"/>
          <a:ext cx="1053579" cy="417042"/>
        </p:xfrm>
        <a:graphic>
          <a:graphicData uri="http://schemas.openxmlformats.org/presentationml/2006/ole">
            <p:oleObj spid="_x0000_s328705" name="Equation" r:id="rId4" imgW="609480" imgH="241200" progId="Equation.DSMT4">
              <p:embed/>
            </p:oleObj>
          </a:graphicData>
        </a:graphic>
      </p:graphicFrame>
      <p:pic>
        <p:nvPicPr>
          <p:cNvPr id="328706" name="Picture 2" descr="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7081" y="729713"/>
            <a:ext cx="2530556" cy="131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554892" y="2602451"/>
            <a:ext cx="3281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纠正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369823" y="27071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28707" name="Picture 3" descr="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80894" y="2210231"/>
            <a:ext cx="3625702" cy="135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8708" name="Object 4"/>
          <p:cNvGraphicFramePr>
            <a:graphicFrameLocks noChangeAspect="1"/>
          </p:cNvGraphicFramePr>
          <p:nvPr/>
        </p:nvGraphicFramePr>
        <p:xfrm>
          <a:off x="7627225" y="2658126"/>
          <a:ext cx="1192965" cy="427667"/>
        </p:xfrm>
        <a:graphic>
          <a:graphicData uri="http://schemas.openxmlformats.org/presentationml/2006/ole">
            <p:oleObj spid="_x0000_s328708" name="Equation" r:id="rId7" imgW="672840" imgH="241200" progId="Equation.DSMT4">
              <p:embed/>
            </p:oleObj>
          </a:graphicData>
        </a:graphic>
      </p:graphicFrame>
      <p:sp>
        <p:nvSpPr>
          <p:cNvPr id="13" name="矩形 12"/>
          <p:cNvSpPr/>
          <p:nvPr/>
        </p:nvSpPr>
        <p:spPr>
          <a:xfrm>
            <a:off x="518509" y="3633810"/>
            <a:ext cx="49391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纠正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同时检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错码要求最小码距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373361" y="372080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28709" name="Object 5"/>
          <p:cNvGraphicFramePr>
            <a:graphicFrameLocks noChangeAspect="1"/>
          </p:cNvGraphicFramePr>
          <p:nvPr/>
        </p:nvGraphicFramePr>
        <p:xfrm>
          <a:off x="6940696" y="4369649"/>
          <a:ext cx="1405861" cy="417365"/>
        </p:xfrm>
        <a:graphic>
          <a:graphicData uri="http://schemas.openxmlformats.org/presentationml/2006/ole">
            <p:oleObj spid="_x0000_s328709" name="Equation" r:id="rId8" imgW="812520" imgH="241200" progId="Equation.DSMT4">
              <p:embed/>
            </p:oleObj>
          </a:graphicData>
        </a:graphic>
      </p:graphicFrame>
      <p:pic>
        <p:nvPicPr>
          <p:cNvPr id="328710" name="Picture 6" descr="1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67024" y="4104169"/>
            <a:ext cx="4791228" cy="96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" descr="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2418" y="747127"/>
            <a:ext cx="3285534" cy="4159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4359339" y="1275845"/>
            <a:ext cx="46251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纠错编码后系统的误码率会得到较大改善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善的程度和所用的编码方式有关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4359340" y="1237764"/>
            <a:ext cx="4593274" cy="82495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592755" y="850590"/>
            <a:ext cx="7509254" cy="1190861"/>
            <a:chOff x="7127272" y="2681303"/>
            <a:chExt cx="4112228" cy="853819"/>
          </a:xfrm>
        </p:grpSpPr>
        <p:sp>
          <p:nvSpPr>
            <p:cNvPr id="8" name="矩形 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627405" y="831714"/>
            <a:ext cx="760219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编码有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码字，分别是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001010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11100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01000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若此码用于检错，能检出几位错误？若此码用于纠错，能纠几位错误？若同时用于检错和纠错，各能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、纠几位错误？</a:t>
            </a:r>
          </a:p>
        </p:txBody>
      </p:sp>
      <p:graphicFrame>
        <p:nvGraphicFramePr>
          <p:cNvPr id="389122" name="Object 2"/>
          <p:cNvGraphicFramePr>
            <a:graphicFrameLocks noChangeAspect="1"/>
          </p:cNvGraphicFramePr>
          <p:nvPr/>
        </p:nvGraphicFramePr>
        <p:xfrm>
          <a:off x="2288363" y="2423368"/>
          <a:ext cx="4346354" cy="2211984"/>
        </p:xfrm>
        <a:graphic>
          <a:graphicData uri="http://schemas.openxmlformats.org/presentationml/2006/ole">
            <p:oleObj spid="_x0000_s389122" name="Equation" r:id="rId4" imgW="2844720" imgH="144756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698206" y="3513453"/>
            <a:ext cx="46987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见的简单差错控制编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Group 52"/>
          <p:cNvGrpSpPr>
            <a:grpSpLocks/>
          </p:cNvGrpSpPr>
          <p:nvPr/>
        </p:nvGrpSpPr>
        <p:grpSpPr bwMode="auto">
          <a:xfrm>
            <a:off x="464502" y="936254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00912" y="906039"/>
            <a:ext cx="1336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" name="组合 31"/>
          <p:cNvGrpSpPr/>
          <p:nvPr/>
        </p:nvGrpSpPr>
        <p:grpSpPr>
          <a:xfrm>
            <a:off x="955531" y="3457502"/>
            <a:ext cx="1098075" cy="1098075"/>
            <a:chOff x="2035197" y="1124394"/>
            <a:chExt cx="1152000" cy="1152000"/>
          </a:xfrm>
        </p:grpSpPr>
        <p:sp>
          <p:nvSpPr>
            <p:cNvPr id="12" name="灰色圆形背景"/>
            <p:cNvSpPr/>
            <p:nvPr/>
          </p:nvSpPr>
          <p:spPr>
            <a:xfrm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E46C0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弦形 13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2122974" y="1417260"/>
              <a:ext cx="986691" cy="67807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奇偶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r>
                <a:rPr lang="zh-CN" altLang="en-US" sz="1800" b="1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校验码</a:t>
              </a:r>
              <a:endParaRPr lang="en-US" altLang="zh-CN" sz="18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6" name="组合 36"/>
          <p:cNvGrpSpPr/>
          <p:nvPr/>
        </p:nvGrpSpPr>
        <p:grpSpPr>
          <a:xfrm>
            <a:off x="198216" y="1522819"/>
            <a:ext cx="1855390" cy="1855390"/>
            <a:chOff x="968141" y="2974095"/>
            <a:chExt cx="1152000" cy="1152000"/>
          </a:xfrm>
        </p:grpSpPr>
        <p:sp>
          <p:nvSpPr>
            <p:cNvPr id="17" name="灰色圆形背景"/>
            <p:cNvSpPr/>
            <p:nvPr/>
          </p:nvSpPr>
          <p:spPr>
            <a:xfrm rot="5400000">
              <a:off x="968141" y="2974095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036733" y="3043220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弦形 18"/>
            <p:cNvSpPr/>
            <p:nvPr/>
          </p:nvSpPr>
          <p:spPr>
            <a:xfrm rot="10800000">
              <a:off x="1036733" y="3043221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1122423" y="3374530"/>
              <a:ext cx="843435" cy="43952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奇校验</a:t>
              </a:r>
            </a:p>
            <a:p>
              <a:pPr algn="ctr"/>
              <a:endPara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1" name="组合 41"/>
          <p:cNvGrpSpPr/>
          <p:nvPr/>
        </p:nvGrpSpPr>
        <p:grpSpPr>
          <a:xfrm>
            <a:off x="2153046" y="3457502"/>
            <a:ext cx="1425756" cy="1425756"/>
            <a:chOff x="2035197" y="1124394"/>
            <a:chExt cx="1152000" cy="1152000"/>
          </a:xfrm>
        </p:grpSpPr>
        <p:sp>
          <p:nvSpPr>
            <p:cNvPr id="22" name="灰色圆形背景"/>
            <p:cNvSpPr/>
            <p:nvPr/>
          </p:nvSpPr>
          <p:spPr>
            <a:xfrm rot="16200000">
              <a:off x="2035197" y="1124394"/>
              <a:ext cx="1152000" cy="1152000"/>
            </a:xfrm>
            <a:prstGeom prst="teardrop">
              <a:avLst/>
            </a:prstGeom>
            <a:solidFill>
              <a:srgbClr val="C0C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2110616" y="1191698"/>
              <a:ext cx="1008000" cy="1008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弦形 23"/>
            <p:cNvSpPr/>
            <p:nvPr/>
          </p:nvSpPr>
          <p:spPr>
            <a:xfrm rot="10800000">
              <a:off x="2110616" y="1191698"/>
              <a:ext cx="1008000" cy="1008000"/>
            </a:xfrm>
            <a:prstGeom prst="chord">
              <a:avLst>
                <a:gd name="adj1" fmla="val 13080676"/>
                <a:gd name="adj2" fmla="val 19325947"/>
              </a:avLst>
            </a:prstGeom>
            <a:solidFill>
              <a:schemeClr val="tx1">
                <a:alpha val="1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2105791" y="1494293"/>
              <a:ext cx="986691" cy="3232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偶校验</a:t>
              </a:r>
            </a:p>
          </p:txBody>
        </p:sp>
      </p:grpSp>
      <p:graphicFrame>
        <p:nvGraphicFramePr>
          <p:cNvPr id="343041" name="Object 72"/>
          <p:cNvGraphicFramePr>
            <a:graphicFrameLocks noChangeAspect="1"/>
          </p:cNvGraphicFramePr>
          <p:nvPr/>
        </p:nvGraphicFramePr>
        <p:xfrm>
          <a:off x="2164886" y="1825923"/>
          <a:ext cx="2566580" cy="393340"/>
        </p:xfrm>
        <a:graphic>
          <a:graphicData uri="http://schemas.openxmlformats.org/presentationml/2006/ole">
            <p:oleObj spid="_x0000_s343041" name="Equation" r:id="rId4" imgW="1473120" imgH="228600" progId="Equation.DSMT4">
              <p:embed/>
            </p:oleObj>
          </a:graphicData>
        </a:graphic>
      </p:graphicFrame>
      <p:graphicFrame>
        <p:nvGraphicFramePr>
          <p:cNvPr id="343042" name="Object 34"/>
          <p:cNvGraphicFramePr>
            <a:graphicFrameLocks noChangeAspect="1"/>
          </p:cNvGraphicFramePr>
          <p:nvPr/>
        </p:nvGraphicFramePr>
        <p:xfrm>
          <a:off x="3695575" y="3699972"/>
          <a:ext cx="2620149" cy="390615"/>
        </p:xfrm>
        <a:graphic>
          <a:graphicData uri="http://schemas.openxmlformats.org/presentationml/2006/ole">
            <p:oleObj spid="_x0000_s343042" name="Equation" r:id="rId5" imgW="1511280" imgH="228600" progId="Equation.DSMT4">
              <p:embed/>
            </p:oleObj>
          </a:graphicData>
        </a:graphic>
      </p:graphicFrame>
      <p:graphicFrame>
        <p:nvGraphicFramePr>
          <p:cNvPr id="343043" name="Object 3"/>
          <p:cNvGraphicFramePr>
            <a:graphicFrameLocks noChangeAspect="1"/>
          </p:cNvGraphicFramePr>
          <p:nvPr/>
        </p:nvGraphicFramePr>
        <p:xfrm>
          <a:off x="2766066" y="2386754"/>
          <a:ext cx="1210487" cy="484195"/>
        </p:xfrm>
        <a:graphic>
          <a:graphicData uri="http://schemas.openxmlformats.org/presentationml/2006/ole">
            <p:oleObj spid="_x0000_s343043" name="Equation" r:id="rId6" imgW="698400" imgH="279360" progId="Equation.DSMT4">
              <p:embed/>
            </p:oleObj>
          </a:graphicData>
        </a:graphic>
      </p:graphicFrame>
      <p:graphicFrame>
        <p:nvGraphicFramePr>
          <p:cNvPr id="343044" name="Object 4"/>
          <p:cNvGraphicFramePr>
            <a:graphicFrameLocks noChangeAspect="1"/>
          </p:cNvGraphicFramePr>
          <p:nvPr/>
        </p:nvGraphicFramePr>
        <p:xfrm>
          <a:off x="4456652" y="4231212"/>
          <a:ext cx="1210487" cy="462186"/>
        </p:xfrm>
        <a:graphic>
          <a:graphicData uri="http://schemas.openxmlformats.org/presentationml/2006/ole">
            <p:oleObj spid="_x0000_s343044" name="Equation" r:id="rId7" imgW="698400" imgH="266400" progId="Equation.DSMT4">
              <p:embed/>
            </p:oleObj>
          </a:graphicData>
        </a:graphic>
      </p:graphicFrame>
      <p:sp>
        <p:nvSpPr>
          <p:cNvPr id="28" name="矩形 27"/>
          <p:cNvSpPr/>
          <p:nvPr/>
        </p:nvSpPr>
        <p:spPr>
          <a:xfrm>
            <a:off x="6678427" y="3910260"/>
            <a:ext cx="217849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检测奇数个错码，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 检测随机错误。 </a:t>
            </a:r>
          </a:p>
        </p:txBody>
      </p:sp>
      <p:sp>
        <p:nvSpPr>
          <p:cNvPr id="29" name="矩形 23"/>
          <p:cNvSpPr>
            <a:spLocks noChangeAspect="1" noChangeArrowheads="1"/>
          </p:cNvSpPr>
          <p:nvPr/>
        </p:nvSpPr>
        <p:spPr bwMode="auto">
          <a:xfrm>
            <a:off x="6687894" y="3863998"/>
            <a:ext cx="2158409" cy="82495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 sz="1600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343045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25716" y="2318446"/>
            <a:ext cx="29622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" name="Picture 3"/>
          <p:cNvPicPr>
            <a:picLocks noChangeAspect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055980" y="687760"/>
            <a:ext cx="1567564" cy="1374940"/>
          </a:xfrm>
          <a:prstGeom prst="rect">
            <a:avLst/>
          </a:prstGeom>
        </p:spPr>
      </p:pic>
      <p:pic>
        <p:nvPicPr>
          <p:cNvPr id="30" name="Picture 3" descr="C:\Users\lenovo\Desktop\23.串口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29174" y="797633"/>
            <a:ext cx="1256124" cy="114546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87608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64502" y="936254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800912" y="906039"/>
            <a:ext cx="1835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01431" name="Object 23"/>
          <p:cNvGraphicFramePr>
            <a:graphicFrameLocks noChangeAspect="1"/>
          </p:cNvGraphicFramePr>
          <p:nvPr/>
        </p:nvGraphicFramePr>
        <p:xfrm>
          <a:off x="953618" y="1509826"/>
          <a:ext cx="2638607" cy="2206330"/>
        </p:xfrm>
        <a:graphic>
          <a:graphicData uri="http://schemas.openxmlformats.org/presentationml/2006/ole">
            <p:oleObj spid="_x0000_s347138" name="Equation" r:id="rId4" imgW="1422360" imgH="1231560" progId="Equation.DSMT4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3987174" y="1945695"/>
            <a:ext cx="445505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检测偶数个错码，但构成矩形的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码不能被检测出来，适于检测突发错码</a:t>
            </a: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3987191" y="1907616"/>
            <a:ext cx="4359349" cy="82495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3" name="Group 52"/>
          <p:cNvGrpSpPr>
            <a:grpSpLocks/>
          </p:cNvGrpSpPr>
          <p:nvPr/>
        </p:nvGrpSpPr>
        <p:grpSpPr bwMode="auto">
          <a:xfrm>
            <a:off x="531842" y="4097662"/>
            <a:ext cx="311444" cy="299300"/>
            <a:chOff x="0" y="0"/>
            <a:chExt cx="1219200" cy="586868"/>
          </a:xfrm>
        </p:grpSpPr>
        <p:sp>
          <p:nvSpPr>
            <p:cNvPr id="14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868251" y="4067447"/>
            <a:ext cx="24703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比码和正反码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学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36435" y="3513453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和循环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506" name="Picture 2" descr="F:\！2023-2024(2)任务\2 修改PPT\2 通原\1 通原最新版PPT(2023.12.21)\1 授课PPT\插图\第9章 模拟信号的数字传输\1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219" y="1146642"/>
            <a:ext cx="4279604" cy="2421147"/>
          </a:xfrm>
          <a:prstGeom prst="rect">
            <a:avLst/>
          </a:prstGeom>
          <a:noFill/>
        </p:spPr>
      </p:pic>
      <p:sp>
        <p:nvSpPr>
          <p:cNvPr id="18" name="TextBox 27"/>
          <p:cNvSpPr txBox="1"/>
          <p:nvPr/>
        </p:nvSpPr>
        <p:spPr>
          <a:xfrm>
            <a:off x="6008404" y="3396753"/>
            <a:ext cx="21680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原因引起了误码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6018059" y="3359895"/>
            <a:ext cx="2147748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50276" y="1576967"/>
            <a:ext cx="34194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2225" y="224214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6147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72330" y="798327"/>
            <a:ext cx="426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432604" y="893724"/>
            <a:ext cx="311444" cy="299300"/>
            <a:chOff x="0" y="0"/>
            <a:chExt cx="1219200" cy="586868"/>
          </a:xfrm>
        </p:grpSpPr>
        <p:sp>
          <p:nvSpPr>
            <p:cNvPr id="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1" name="TextBox 9"/>
          <p:cNvSpPr txBox="1"/>
          <p:nvPr/>
        </p:nvSpPr>
        <p:spPr>
          <a:xfrm>
            <a:off x="769014" y="863509"/>
            <a:ext cx="1463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9"/>
          <p:cNvSpPr txBox="1"/>
          <p:nvPr/>
        </p:nvSpPr>
        <p:spPr>
          <a:xfrm>
            <a:off x="949990" y="1456331"/>
            <a:ext cx="846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  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49052" y="154463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1474" name="Picture 2" descr="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7566" y="3221086"/>
            <a:ext cx="6858000" cy="1272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4430271" y="287034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61475" name="Object 3"/>
          <p:cNvGraphicFramePr>
            <a:graphicFrameLocks noChangeAspect="1"/>
          </p:cNvGraphicFramePr>
          <p:nvPr/>
        </p:nvGraphicFramePr>
        <p:xfrm>
          <a:off x="6391053" y="4603273"/>
          <a:ext cx="647700" cy="345440"/>
        </p:xfrm>
        <a:graphic>
          <a:graphicData uri="http://schemas.openxmlformats.org/presentationml/2006/ole">
            <p:oleObj spid="_x0000_s361475" name="Equation" r:id="rId7" imgW="380880" imgH="203040" progId="Equation.DSMT4">
              <p:embed/>
            </p:oleObj>
          </a:graphicData>
        </a:graphic>
      </p:graphicFrame>
      <p:sp>
        <p:nvSpPr>
          <p:cNvPr id="16" name="TextBox 9"/>
          <p:cNvSpPr txBox="1"/>
          <p:nvPr/>
        </p:nvSpPr>
        <p:spPr>
          <a:xfrm>
            <a:off x="5706292" y="4585839"/>
            <a:ext cx="708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作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5688417" y="4571997"/>
            <a:ext cx="1403500" cy="40403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61476" name="Object 4"/>
          <p:cNvGraphicFramePr>
            <a:graphicFrameLocks noChangeAspect="1"/>
          </p:cNvGraphicFramePr>
          <p:nvPr/>
        </p:nvGraphicFramePr>
        <p:xfrm>
          <a:off x="428998" y="3339913"/>
          <a:ext cx="1112727" cy="1154717"/>
        </p:xfrm>
        <a:graphic>
          <a:graphicData uri="http://schemas.openxmlformats.org/presentationml/2006/ole">
            <p:oleObj spid="_x0000_s361476" name="Equation" r:id="rId8" imgW="672840" imgH="698400" progId="Equation.DSMT4">
              <p:embed/>
            </p:oleObj>
          </a:graphicData>
        </a:graphic>
      </p:graphicFrame>
      <p:sp>
        <p:nvSpPr>
          <p:cNvPr id="19" name="TextBox 27"/>
          <p:cNvSpPr txBox="1"/>
          <p:nvPr/>
        </p:nvSpPr>
        <p:spPr>
          <a:xfrm>
            <a:off x="160459" y="4638091"/>
            <a:ext cx="1966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表示什么意思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3"/>
          <p:cNvSpPr>
            <a:spLocks noChangeAspect="1" noChangeArrowheads="1"/>
          </p:cNvSpPr>
          <p:nvPr/>
        </p:nvSpPr>
        <p:spPr bwMode="auto">
          <a:xfrm>
            <a:off x="159481" y="4601233"/>
            <a:ext cx="1935127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1" name="TextBox 9"/>
          <p:cNvSpPr txBox="1"/>
          <p:nvPr/>
        </p:nvSpPr>
        <p:spPr>
          <a:xfrm>
            <a:off x="7176976" y="1109002"/>
            <a:ext cx="1818167" cy="664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位与监督位间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特点线性方程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7191151" y="1098696"/>
            <a:ext cx="1772095" cy="7194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3" name="TextBox 27"/>
          <p:cNvSpPr txBox="1"/>
          <p:nvPr/>
        </p:nvSpPr>
        <p:spPr>
          <a:xfrm>
            <a:off x="6415947" y="2791569"/>
            <a:ext cx="22070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理解名字的含义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>
            <a:spLocks noChangeAspect="1" noChangeArrowheads="1"/>
          </p:cNvSpPr>
          <p:nvPr/>
        </p:nvSpPr>
        <p:spPr bwMode="auto">
          <a:xfrm>
            <a:off x="6414969" y="2754711"/>
            <a:ext cx="2165505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631012" y="818378"/>
            <a:ext cx="2803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原理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,4)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为例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30075" y="90668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60449" name="Object 1"/>
          <p:cNvGraphicFramePr>
            <a:graphicFrameLocks noChangeAspect="1"/>
          </p:cNvGraphicFramePr>
          <p:nvPr/>
        </p:nvGraphicFramePr>
        <p:xfrm>
          <a:off x="3544923" y="808075"/>
          <a:ext cx="1579307" cy="389418"/>
        </p:xfrm>
        <a:graphic>
          <a:graphicData uri="http://schemas.openxmlformats.org/presentationml/2006/ole">
            <p:oleObj spid="_x0000_s360449" name="Equation" r:id="rId4" imgW="927000" imgH="228600" progId="Equation.DSMT4">
              <p:embed/>
            </p:oleObj>
          </a:graphicData>
        </a:graphic>
      </p:graphicFrame>
      <p:graphicFrame>
        <p:nvGraphicFramePr>
          <p:cNvPr id="360450" name="Object 2"/>
          <p:cNvGraphicFramePr>
            <a:graphicFrameLocks noChangeAspect="1"/>
          </p:cNvGraphicFramePr>
          <p:nvPr/>
        </p:nvGraphicFramePr>
        <p:xfrm>
          <a:off x="582427" y="1446161"/>
          <a:ext cx="6849731" cy="3580541"/>
        </p:xfrm>
        <a:graphic>
          <a:graphicData uri="http://schemas.openxmlformats.org/presentationml/2006/ole">
            <p:oleObj spid="_x0000_s360450" name="Equation" r:id="rId5" imgW="4470120" imgH="2336760" progId="Equation.DSMT4">
              <p:embed/>
            </p:oleObj>
          </a:graphicData>
        </a:graphic>
      </p:graphicFrame>
      <p:sp>
        <p:nvSpPr>
          <p:cNvPr id="9" name="TextBox 9"/>
          <p:cNvSpPr txBox="1"/>
          <p:nvPr/>
        </p:nvSpPr>
        <p:spPr>
          <a:xfrm>
            <a:off x="1027989" y="2597559"/>
            <a:ext cx="103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方程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spect="1" noChangeArrowheads="1"/>
          </p:cNvSpPr>
          <p:nvPr/>
        </p:nvSpPr>
        <p:spPr bwMode="auto">
          <a:xfrm>
            <a:off x="1045532" y="2583711"/>
            <a:ext cx="985288" cy="37301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978370" y="4472433"/>
            <a:ext cx="103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矩阵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 noChangeArrowheads="1"/>
          </p:cNvSpPr>
          <p:nvPr/>
        </p:nvSpPr>
        <p:spPr bwMode="auto">
          <a:xfrm>
            <a:off x="995913" y="4458585"/>
            <a:ext cx="985288" cy="37301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3" name="TextBox 27"/>
          <p:cNvSpPr txBox="1"/>
          <p:nvPr/>
        </p:nvSpPr>
        <p:spPr>
          <a:xfrm>
            <a:off x="7677685" y="1746036"/>
            <a:ext cx="14663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方程的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用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7676707" y="1709178"/>
            <a:ext cx="1371607" cy="68314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5" name="TextBox 27"/>
          <p:cNvSpPr txBox="1"/>
          <p:nvPr/>
        </p:nvSpPr>
        <p:spPr>
          <a:xfrm>
            <a:off x="5001824" y="3461431"/>
            <a:ext cx="3270305" cy="664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矩阵的行、列数各是多少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矩阵的构成有什么特点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5000847" y="3424573"/>
            <a:ext cx="3218120" cy="76466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60451" name="Object 3"/>
          <p:cNvGraphicFramePr>
            <a:graphicFrameLocks noChangeAspect="1"/>
          </p:cNvGraphicFramePr>
          <p:nvPr/>
        </p:nvGraphicFramePr>
        <p:xfrm>
          <a:off x="2043233" y="4485611"/>
          <a:ext cx="1125279" cy="337584"/>
        </p:xfrm>
        <a:graphic>
          <a:graphicData uri="http://schemas.openxmlformats.org/presentationml/2006/ole">
            <p:oleObj spid="_x0000_s360451" name="Equation" r:id="rId6" imgW="76176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9425" name="Object 1"/>
          <p:cNvGraphicFramePr>
            <a:graphicFrameLocks noChangeAspect="1"/>
          </p:cNvGraphicFramePr>
          <p:nvPr/>
        </p:nvGraphicFramePr>
        <p:xfrm>
          <a:off x="4462547" y="798033"/>
          <a:ext cx="4100512" cy="1503363"/>
        </p:xfrm>
        <a:graphic>
          <a:graphicData uri="http://schemas.openxmlformats.org/presentationml/2006/ole">
            <p:oleObj spid="_x0000_s359425" name="Equation" r:id="rId4" imgW="2527200" imgH="927000" progId="Equation.DSMT4">
              <p:embed/>
            </p:oleObj>
          </a:graphicData>
        </a:graphic>
      </p:graphicFrame>
      <p:graphicFrame>
        <p:nvGraphicFramePr>
          <p:cNvPr id="359426" name="Object 2"/>
          <p:cNvGraphicFramePr>
            <a:graphicFrameLocks noChangeAspect="1"/>
          </p:cNvGraphicFramePr>
          <p:nvPr/>
        </p:nvGraphicFramePr>
        <p:xfrm>
          <a:off x="657145" y="1001117"/>
          <a:ext cx="3064245" cy="1154338"/>
        </p:xfrm>
        <a:graphic>
          <a:graphicData uri="http://schemas.openxmlformats.org/presentationml/2006/ole">
            <p:oleObj spid="_x0000_s359426" name="Equation" r:id="rId5" imgW="1854000" imgH="698400" progId="Equation.DSMT4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47498" y="1434833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27"/>
          <p:cNvSpPr txBox="1"/>
          <p:nvPr/>
        </p:nvSpPr>
        <p:spPr>
          <a:xfrm>
            <a:off x="5352713" y="2451296"/>
            <a:ext cx="32171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什么关系？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什么作用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5351736" y="2414438"/>
            <a:ext cx="3292534" cy="40314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4398534" y="1778851"/>
            <a:ext cx="4286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阵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>
            <a:spLocks noChangeAspect="1" noChangeArrowheads="1"/>
          </p:cNvSpPr>
          <p:nvPr/>
        </p:nvSpPr>
        <p:spPr bwMode="auto">
          <a:xfrm>
            <a:off x="4416076" y="1765003"/>
            <a:ext cx="368599" cy="1095154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59427" name="Object 3"/>
          <p:cNvGraphicFramePr>
            <a:graphicFrameLocks noChangeAspect="1"/>
          </p:cNvGraphicFramePr>
          <p:nvPr/>
        </p:nvGraphicFramePr>
        <p:xfrm>
          <a:off x="573106" y="2823765"/>
          <a:ext cx="7518252" cy="1060509"/>
        </p:xfrm>
        <a:graphic>
          <a:graphicData uri="http://schemas.openxmlformats.org/presentationml/2006/ole">
            <p:oleObj spid="_x0000_s359427" name="Equation" r:id="rId7" imgW="5041800" imgH="711000" progId="Equation.DSMT4">
              <p:embed/>
            </p:oleObj>
          </a:graphicData>
        </a:graphic>
      </p:graphicFrame>
      <p:graphicFrame>
        <p:nvGraphicFramePr>
          <p:cNvPr id="359428" name="Object 4"/>
          <p:cNvGraphicFramePr>
            <a:graphicFrameLocks noChangeAspect="1"/>
          </p:cNvGraphicFramePr>
          <p:nvPr/>
        </p:nvGraphicFramePr>
        <p:xfrm>
          <a:off x="3462241" y="3760691"/>
          <a:ext cx="5150146" cy="1265861"/>
        </p:xfrm>
        <a:graphic>
          <a:graphicData uri="http://schemas.openxmlformats.org/presentationml/2006/ole">
            <p:oleObj spid="_x0000_s359428" name="Equation" r:id="rId8" imgW="3771720" imgH="927000" progId="Equation.DSMT4">
              <p:embed/>
            </p:oleObj>
          </a:graphicData>
        </a:graphic>
      </p:graphicFrame>
      <p:sp>
        <p:nvSpPr>
          <p:cNvPr id="14" name="TextBox 9"/>
          <p:cNvSpPr txBox="1"/>
          <p:nvPr/>
        </p:nvSpPr>
        <p:spPr>
          <a:xfrm>
            <a:off x="95830" y="4110911"/>
            <a:ext cx="32640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矩阵的每行都是一个有效码字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>
            <a:spLocks noChangeAspect="1" noChangeArrowheads="1"/>
          </p:cNvSpPr>
          <p:nvPr/>
        </p:nvSpPr>
        <p:spPr bwMode="auto">
          <a:xfrm>
            <a:off x="113373" y="4097063"/>
            <a:ext cx="3150785" cy="37301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6" name="TextBox 27"/>
          <p:cNvSpPr txBox="1"/>
          <p:nvPr/>
        </p:nvSpPr>
        <p:spPr>
          <a:xfrm>
            <a:off x="1230869" y="4649614"/>
            <a:ext cx="938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1229891" y="4612756"/>
            <a:ext cx="939193" cy="40314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20" y="754893"/>
            <a:ext cx="759431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767916"/>
            <a:ext cx="760219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某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,4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码的监督矩阵如下所示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其生成矩阵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输入信息序列为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10110101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输出序列是什么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3526" name="Object 6"/>
          <p:cNvGraphicFramePr>
            <a:graphicFrameLocks noChangeAspect="1"/>
          </p:cNvGraphicFramePr>
          <p:nvPr/>
        </p:nvGraphicFramePr>
        <p:xfrm>
          <a:off x="689051" y="1748879"/>
          <a:ext cx="2575147" cy="970090"/>
        </p:xfrm>
        <a:graphic>
          <a:graphicData uri="http://schemas.openxmlformats.org/presentationml/2006/ole">
            <p:oleObj spid="_x0000_s363526" name="Equation" r:id="rId4" imgW="1854000" imgH="698400" progId="Equation.DSMT4">
              <p:embed/>
            </p:oleObj>
          </a:graphicData>
        </a:graphic>
      </p:graphicFrame>
      <p:graphicFrame>
        <p:nvGraphicFramePr>
          <p:cNvPr id="363527" name="Object 7"/>
          <p:cNvGraphicFramePr>
            <a:graphicFrameLocks noChangeAspect="1"/>
          </p:cNvGraphicFramePr>
          <p:nvPr/>
        </p:nvGraphicFramePr>
        <p:xfrm>
          <a:off x="665531" y="3008136"/>
          <a:ext cx="3162190" cy="1999839"/>
        </p:xfrm>
        <a:graphic>
          <a:graphicData uri="http://schemas.openxmlformats.org/presentationml/2006/ole">
            <p:oleObj spid="_x0000_s363527" name="Equation" r:id="rId5" imgW="2590560" imgH="1638000" progId="Equation.DSMT4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>
          <a:xfrm>
            <a:off x="3826659" y="1758625"/>
            <a:ext cx="4838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10110101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信息位，分别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10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0110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010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1600" dirty="0"/>
          </a:p>
        </p:txBody>
      </p:sp>
      <p:graphicFrame>
        <p:nvGraphicFramePr>
          <p:cNvPr id="363528" name="Object 8"/>
          <p:cNvGraphicFramePr>
            <a:graphicFrameLocks noChangeAspect="1"/>
          </p:cNvGraphicFramePr>
          <p:nvPr/>
        </p:nvGraphicFramePr>
        <p:xfrm>
          <a:off x="4818768" y="2530957"/>
          <a:ext cx="2974901" cy="1113058"/>
        </p:xfrm>
        <a:graphic>
          <a:graphicData uri="http://schemas.openxmlformats.org/presentationml/2006/ole">
            <p:oleObj spid="_x0000_s363528" name="Equation" r:id="rId6" imgW="1866600" imgH="698400" progId="Equation.DSMT4">
              <p:embed/>
            </p:oleObj>
          </a:graphicData>
        </a:graphic>
      </p:graphicFrame>
      <p:sp>
        <p:nvSpPr>
          <p:cNvPr id="18" name="矩形 17"/>
          <p:cNvSpPr/>
          <p:nvPr/>
        </p:nvSpPr>
        <p:spPr>
          <a:xfrm>
            <a:off x="4248185" y="3895788"/>
            <a:ext cx="4374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序列为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1001  0110001  1010011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40591313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5323329" y="1430664"/>
            <a:ext cx="2512898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有效码字的最小码重即为最小码距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1329063" y="1318446"/>
            <a:ext cx="232650" cy="1155887"/>
            <a:chOff x="4010485" y="1254639"/>
            <a:chExt cx="230639" cy="1942699"/>
          </a:xfrm>
        </p:grpSpPr>
        <p:sp>
          <p:nvSpPr>
            <p:cNvPr id="23" name="Line 129"/>
            <p:cNvSpPr>
              <a:spLocks noChangeShapeType="1"/>
            </p:cNvSpPr>
            <p:nvPr/>
          </p:nvSpPr>
          <p:spPr bwMode="auto">
            <a:xfrm rot="16200000" flipH="1">
              <a:off x="3044475" y="2226085"/>
              <a:ext cx="1942506" cy="0"/>
            </a:xfrm>
            <a:prstGeom prst="line">
              <a:avLst/>
            </a:prstGeom>
            <a:noFill/>
            <a:ln w="12700" cap="flat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130"/>
            <p:cNvSpPr>
              <a:spLocks noChangeShapeType="1"/>
            </p:cNvSpPr>
            <p:nvPr/>
          </p:nvSpPr>
          <p:spPr bwMode="auto">
            <a:xfrm rot="16200000">
              <a:off x="4125805" y="3081549"/>
              <a:ext cx="0" cy="230639"/>
            </a:xfrm>
            <a:prstGeom prst="line">
              <a:avLst/>
            </a:prstGeom>
            <a:noFill/>
            <a:ln w="12700" cap="flat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131"/>
            <p:cNvSpPr>
              <a:spLocks noChangeShapeType="1"/>
            </p:cNvSpPr>
            <p:nvPr/>
          </p:nvSpPr>
          <p:spPr bwMode="auto">
            <a:xfrm rot="16200000">
              <a:off x="4125805" y="1139319"/>
              <a:ext cx="0" cy="230639"/>
            </a:xfrm>
            <a:prstGeom prst="line">
              <a:avLst/>
            </a:prstGeom>
            <a:noFill/>
            <a:ln w="12700" cap="flat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68562" tIns="34281" rIns="68562" bIns="34281" numCol="1" anchor="t" anchorCtr="0" compatLnSpc="1"/>
            <a:lstStyle/>
            <a:p>
              <a:endParaRPr lang="zh-CN" altLang="en-US" sz="135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6" name="组合 67"/>
          <p:cNvGrpSpPr/>
          <p:nvPr/>
        </p:nvGrpSpPr>
        <p:grpSpPr>
          <a:xfrm>
            <a:off x="1534985" y="1042031"/>
            <a:ext cx="580886" cy="556017"/>
            <a:chOff x="1677608" y="2996952"/>
            <a:chExt cx="1395643" cy="1395643"/>
          </a:xfrm>
        </p:grpSpPr>
        <p:sp>
          <p:nvSpPr>
            <p:cNvPr id="37" name="Oval 60"/>
            <p:cNvSpPr>
              <a:spLocks noChangeAspect="1"/>
            </p:cNvSpPr>
            <p:nvPr/>
          </p:nvSpPr>
          <p:spPr>
            <a:xfrm>
              <a:off x="1677608" y="2996952"/>
              <a:ext cx="1395643" cy="1395643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1000"/>
                  </a:schemeClr>
                </a:gs>
                <a:gs pos="0">
                  <a:schemeClr val="bg1">
                    <a:lumMod val="99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317500" dist="1143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prstClr val="white"/>
                </a:solidFill>
              </a:endParaRPr>
            </a:p>
          </p:txBody>
        </p:sp>
        <p:sp>
          <p:nvSpPr>
            <p:cNvPr id="38" name="Oval 29"/>
            <p:cNvSpPr>
              <a:spLocks noChangeAspect="1"/>
            </p:cNvSpPr>
            <p:nvPr/>
          </p:nvSpPr>
          <p:spPr>
            <a:xfrm>
              <a:off x="1850114" y="3169458"/>
              <a:ext cx="1050630" cy="1050630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143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10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DIN-BoldItalic" pitchFamily="50" charset="0"/>
                </a:rPr>
                <a:t></a:t>
              </a:r>
            </a:p>
          </p:txBody>
        </p:sp>
      </p:grpSp>
      <p:grpSp>
        <p:nvGrpSpPr>
          <p:cNvPr id="41" name="组合 79"/>
          <p:cNvGrpSpPr/>
          <p:nvPr/>
        </p:nvGrpSpPr>
        <p:grpSpPr>
          <a:xfrm>
            <a:off x="1534985" y="2182594"/>
            <a:ext cx="580886" cy="556017"/>
            <a:chOff x="1677608" y="2996952"/>
            <a:chExt cx="1395643" cy="1395643"/>
          </a:xfrm>
        </p:grpSpPr>
        <p:sp>
          <p:nvSpPr>
            <p:cNvPr id="42" name="Oval 60"/>
            <p:cNvSpPr>
              <a:spLocks noChangeAspect="1"/>
            </p:cNvSpPr>
            <p:nvPr/>
          </p:nvSpPr>
          <p:spPr>
            <a:xfrm>
              <a:off x="1677608" y="2996952"/>
              <a:ext cx="1395643" cy="1395643"/>
            </a:xfrm>
            <a:prstGeom prst="ellipse">
              <a:avLst/>
            </a:prstGeom>
            <a:gradFill flip="none" rotWithShape="1">
              <a:gsLst>
                <a:gs pos="100000">
                  <a:schemeClr val="bg1">
                    <a:lumMod val="81000"/>
                  </a:schemeClr>
                </a:gs>
                <a:gs pos="0">
                  <a:schemeClr val="bg1">
                    <a:lumMod val="99000"/>
                  </a:scheme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317500" dist="1143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prstClr val="white"/>
                </a:solidFill>
              </a:endParaRPr>
            </a:p>
          </p:txBody>
        </p:sp>
        <p:sp>
          <p:nvSpPr>
            <p:cNvPr id="43" name="Oval 29"/>
            <p:cNvSpPr>
              <a:spLocks noChangeAspect="1"/>
            </p:cNvSpPr>
            <p:nvPr/>
          </p:nvSpPr>
          <p:spPr>
            <a:xfrm>
              <a:off x="1850114" y="3169458"/>
              <a:ext cx="1050630" cy="1050630"/>
            </a:xfrm>
            <a:prstGeom prst="ellipse">
              <a:avLst/>
            </a:prstGeom>
            <a:gradFill>
              <a:gsLst>
                <a:gs pos="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0650">
              <a:gradFill flip="none" rotWithShape="1">
                <a:gsLst>
                  <a:gs pos="0">
                    <a:schemeClr val="bg1">
                      <a:lumMod val="78000"/>
                    </a:schemeClr>
                  </a:gs>
                  <a:gs pos="100000">
                    <a:schemeClr val="bg1">
                      <a:lumMod val="98000"/>
                    </a:schemeClr>
                  </a:gs>
                </a:gsLst>
                <a:lin ang="5400000" scaled="1"/>
                <a:tileRect/>
              </a:gradFill>
            </a:ln>
            <a:effectLst>
              <a:innerShdw blurRad="330200" dist="114300" dir="16200000">
                <a:prstClr val="black">
                  <a:alpha val="53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10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DIN-BoldItalic" pitchFamily="50" charset="0"/>
                </a:rPr>
                <a:t></a:t>
              </a:r>
            </a:p>
          </p:txBody>
        </p:sp>
      </p:grpSp>
      <p:sp>
        <p:nvSpPr>
          <p:cNvPr id="44" name="KSO_Shape"/>
          <p:cNvSpPr/>
          <p:nvPr/>
        </p:nvSpPr>
        <p:spPr bwMode="auto">
          <a:xfrm>
            <a:off x="1693578" y="1168938"/>
            <a:ext cx="255450" cy="260479"/>
          </a:xfrm>
          <a:custGeom>
            <a:avLst/>
            <a:gdLst>
              <a:gd name="T0" fmla="*/ 2147483646 w 5822"/>
              <a:gd name="T1" fmla="*/ 2147483646 h 6759"/>
              <a:gd name="T2" fmla="*/ 2147483646 w 5822"/>
              <a:gd name="T3" fmla="*/ 2147483646 h 6759"/>
              <a:gd name="T4" fmla="*/ 2147483646 w 5822"/>
              <a:gd name="T5" fmla="*/ 2147483646 h 6759"/>
              <a:gd name="T6" fmla="*/ 2147483646 w 5822"/>
              <a:gd name="T7" fmla="*/ 2147483646 h 6759"/>
              <a:gd name="T8" fmla="*/ 2147483646 w 5822"/>
              <a:gd name="T9" fmla="*/ 2147483646 h 6759"/>
              <a:gd name="T10" fmla="*/ 2147483646 w 5822"/>
              <a:gd name="T11" fmla="*/ 1253760573 h 6759"/>
              <a:gd name="T12" fmla="*/ 2147483646 w 5822"/>
              <a:gd name="T13" fmla="*/ 2147483646 h 6759"/>
              <a:gd name="T14" fmla="*/ 2147483646 w 5822"/>
              <a:gd name="T15" fmla="*/ 2147483646 h 6759"/>
              <a:gd name="T16" fmla="*/ 2147483646 w 5822"/>
              <a:gd name="T17" fmla="*/ 2147483646 h 6759"/>
              <a:gd name="T18" fmla="*/ 2147483646 w 5822"/>
              <a:gd name="T19" fmla="*/ 2147483646 h 6759"/>
              <a:gd name="T20" fmla="*/ 2147483646 w 5822"/>
              <a:gd name="T21" fmla="*/ 2147483646 h 6759"/>
              <a:gd name="T22" fmla="*/ 2147483646 w 5822"/>
              <a:gd name="T23" fmla="*/ 2147483646 h 6759"/>
              <a:gd name="T24" fmla="*/ 2147483646 w 5822"/>
              <a:gd name="T25" fmla="*/ 2147483646 h 6759"/>
              <a:gd name="T26" fmla="*/ 2147483646 w 5822"/>
              <a:gd name="T27" fmla="*/ 2147483646 h 6759"/>
              <a:gd name="T28" fmla="*/ 2147483646 w 5822"/>
              <a:gd name="T29" fmla="*/ 2147483646 h 6759"/>
              <a:gd name="T30" fmla="*/ 2147483646 w 5822"/>
              <a:gd name="T31" fmla="*/ 2147483646 h 6759"/>
              <a:gd name="T32" fmla="*/ 2147483646 w 5822"/>
              <a:gd name="T33" fmla="*/ 2147483646 h 6759"/>
              <a:gd name="T34" fmla="*/ 2147483646 w 5822"/>
              <a:gd name="T35" fmla="*/ 2147483646 h 6759"/>
              <a:gd name="T36" fmla="*/ 2147483646 w 5822"/>
              <a:gd name="T37" fmla="*/ 2147483646 h 6759"/>
              <a:gd name="T38" fmla="*/ 2147483646 w 5822"/>
              <a:gd name="T39" fmla="*/ 2147483646 h 6759"/>
              <a:gd name="T40" fmla="*/ 0 w 5822"/>
              <a:gd name="T41" fmla="*/ 2147483646 h 6759"/>
              <a:gd name="T42" fmla="*/ 2147483646 w 5822"/>
              <a:gd name="T43" fmla="*/ 2147483646 h 6759"/>
              <a:gd name="T44" fmla="*/ 2147483646 w 5822"/>
              <a:gd name="T45" fmla="*/ 2147483646 h 6759"/>
              <a:gd name="T46" fmla="*/ 2147483646 w 5822"/>
              <a:gd name="T47" fmla="*/ 2147483646 h 6759"/>
              <a:gd name="T48" fmla="*/ 2147483646 w 5822"/>
              <a:gd name="T49" fmla="*/ 2147483646 h 6759"/>
              <a:gd name="T50" fmla="*/ 2147483646 w 5822"/>
              <a:gd name="T51" fmla="*/ 2147483646 h 6759"/>
              <a:gd name="T52" fmla="*/ 2147483646 w 5822"/>
              <a:gd name="T53" fmla="*/ 2147483646 h 6759"/>
              <a:gd name="T54" fmla="*/ 2147483646 w 5822"/>
              <a:gd name="T55" fmla="*/ 2147483646 h 6759"/>
              <a:gd name="T56" fmla="*/ 2147483646 w 5822"/>
              <a:gd name="T57" fmla="*/ 2147483646 h 6759"/>
              <a:gd name="T58" fmla="*/ 2147483646 w 5822"/>
              <a:gd name="T59" fmla="*/ 2147483646 h 6759"/>
              <a:gd name="T60" fmla="*/ 2147483646 w 5822"/>
              <a:gd name="T61" fmla="*/ 2147483646 h 6759"/>
              <a:gd name="T62" fmla="*/ 2147483646 w 5822"/>
              <a:gd name="T63" fmla="*/ 2147483646 h 6759"/>
              <a:gd name="T64" fmla="*/ 2147483646 w 5822"/>
              <a:gd name="T65" fmla="*/ 2147483646 h 6759"/>
              <a:gd name="T66" fmla="*/ 2147483646 w 5822"/>
              <a:gd name="T67" fmla="*/ 2147483646 h 6759"/>
              <a:gd name="T68" fmla="*/ 2147483646 w 5822"/>
              <a:gd name="T69" fmla="*/ 2147483646 h 6759"/>
              <a:gd name="T70" fmla="*/ 2147483646 w 5822"/>
              <a:gd name="T71" fmla="*/ 2147483646 h 6759"/>
              <a:gd name="T72" fmla="*/ 2147483646 w 5822"/>
              <a:gd name="T73" fmla="*/ 2147483646 h 6759"/>
              <a:gd name="T74" fmla="*/ 2147483646 w 5822"/>
              <a:gd name="T75" fmla="*/ 2147483646 h 6759"/>
              <a:gd name="T76" fmla="*/ 2147483646 w 5822"/>
              <a:gd name="T77" fmla="*/ 2147483646 h 6759"/>
              <a:gd name="T78" fmla="*/ 2147483646 w 5822"/>
              <a:gd name="T79" fmla="*/ 2147483646 h 6759"/>
              <a:gd name="T80" fmla="*/ 2147483646 w 5822"/>
              <a:gd name="T81" fmla="*/ 2147483646 h 6759"/>
              <a:gd name="T82" fmla="*/ 2147483646 w 5822"/>
              <a:gd name="T83" fmla="*/ 2147483646 h 6759"/>
              <a:gd name="T84" fmla="*/ 2147483646 w 5822"/>
              <a:gd name="T85" fmla="*/ 2147483646 h 6759"/>
              <a:gd name="T86" fmla="*/ 2147483646 w 5822"/>
              <a:gd name="T87" fmla="*/ 2147483646 h 6759"/>
              <a:gd name="T88" fmla="*/ 2147483646 w 5822"/>
              <a:gd name="T89" fmla="*/ 2147483646 h 6759"/>
              <a:gd name="T90" fmla="*/ 2147483646 w 5822"/>
              <a:gd name="T91" fmla="*/ 2147483646 h 6759"/>
              <a:gd name="T92" fmla="*/ 2147483646 w 5822"/>
              <a:gd name="T93" fmla="*/ 2147483646 h 6759"/>
              <a:gd name="T94" fmla="*/ 2147483646 w 5822"/>
              <a:gd name="T95" fmla="*/ 2147483646 h 6759"/>
              <a:gd name="T96" fmla="*/ 2147483646 w 5822"/>
              <a:gd name="T97" fmla="*/ 2147483646 h 675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5822" h="6759">
                <a:moveTo>
                  <a:pt x="0" y="6351"/>
                </a:moveTo>
                <a:lnTo>
                  <a:pt x="129" y="6351"/>
                </a:lnTo>
                <a:lnTo>
                  <a:pt x="129" y="3057"/>
                </a:lnTo>
                <a:lnTo>
                  <a:pt x="129" y="2914"/>
                </a:lnTo>
                <a:lnTo>
                  <a:pt x="266" y="2865"/>
                </a:lnTo>
                <a:lnTo>
                  <a:pt x="1775" y="2337"/>
                </a:lnTo>
                <a:lnTo>
                  <a:pt x="1775" y="1515"/>
                </a:lnTo>
                <a:lnTo>
                  <a:pt x="1775" y="1386"/>
                </a:lnTo>
                <a:lnTo>
                  <a:pt x="1892" y="1331"/>
                </a:lnTo>
                <a:lnTo>
                  <a:pt x="4422" y="137"/>
                </a:lnTo>
                <a:lnTo>
                  <a:pt x="4714" y="0"/>
                </a:lnTo>
                <a:lnTo>
                  <a:pt x="4714" y="56"/>
                </a:lnTo>
                <a:lnTo>
                  <a:pt x="5511" y="532"/>
                </a:lnTo>
                <a:lnTo>
                  <a:pt x="5511" y="6326"/>
                </a:lnTo>
                <a:lnTo>
                  <a:pt x="5822" y="6326"/>
                </a:lnTo>
                <a:lnTo>
                  <a:pt x="5822" y="6734"/>
                </a:lnTo>
                <a:lnTo>
                  <a:pt x="4510" y="6734"/>
                </a:lnTo>
                <a:lnTo>
                  <a:pt x="4305" y="6734"/>
                </a:lnTo>
                <a:lnTo>
                  <a:pt x="4305" y="6529"/>
                </a:lnTo>
                <a:lnTo>
                  <a:pt x="4305" y="643"/>
                </a:lnTo>
                <a:lnTo>
                  <a:pt x="2183" y="1644"/>
                </a:lnTo>
                <a:lnTo>
                  <a:pt x="2183" y="2194"/>
                </a:lnTo>
                <a:lnTo>
                  <a:pt x="2798" y="1979"/>
                </a:lnTo>
                <a:lnTo>
                  <a:pt x="3035" y="1895"/>
                </a:lnTo>
                <a:lnTo>
                  <a:pt x="3035" y="1889"/>
                </a:lnTo>
                <a:lnTo>
                  <a:pt x="3042" y="1892"/>
                </a:lnTo>
                <a:lnTo>
                  <a:pt x="3068" y="1884"/>
                </a:lnTo>
                <a:lnTo>
                  <a:pt x="3068" y="1909"/>
                </a:lnTo>
                <a:lnTo>
                  <a:pt x="3862" y="2381"/>
                </a:lnTo>
                <a:lnTo>
                  <a:pt x="3862" y="6313"/>
                </a:lnTo>
                <a:lnTo>
                  <a:pt x="4177" y="6313"/>
                </a:lnTo>
                <a:lnTo>
                  <a:pt x="4177" y="6722"/>
                </a:lnTo>
                <a:lnTo>
                  <a:pt x="2865" y="6722"/>
                </a:lnTo>
                <a:lnTo>
                  <a:pt x="2661" y="6722"/>
                </a:lnTo>
                <a:lnTo>
                  <a:pt x="2661" y="6517"/>
                </a:lnTo>
                <a:lnTo>
                  <a:pt x="2661" y="2458"/>
                </a:lnTo>
                <a:lnTo>
                  <a:pt x="538" y="3202"/>
                </a:lnTo>
                <a:lnTo>
                  <a:pt x="538" y="6556"/>
                </a:lnTo>
                <a:lnTo>
                  <a:pt x="538" y="6759"/>
                </a:lnTo>
                <a:lnTo>
                  <a:pt x="334" y="6759"/>
                </a:lnTo>
                <a:lnTo>
                  <a:pt x="0" y="6759"/>
                </a:lnTo>
                <a:lnTo>
                  <a:pt x="0" y="6351"/>
                </a:lnTo>
                <a:close/>
                <a:moveTo>
                  <a:pt x="776" y="6707"/>
                </a:moveTo>
                <a:lnTo>
                  <a:pt x="776" y="6707"/>
                </a:lnTo>
                <a:lnTo>
                  <a:pt x="1501" y="6707"/>
                </a:lnTo>
                <a:lnTo>
                  <a:pt x="2348" y="6707"/>
                </a:lnTo>
                <a:lnTo>
                  <a:pt x="2348" y="5989"/>
                </a:lnTo>
                <a:lnTo>
                  <a:pt x="1501" y="6044"/>
                </a:lnTo>
                <a:lnTo>
                  <a:pt x="776" y="6092"/>
                </a:lnTo>
                <a:lnTo>
                  <a:pt x="776" y="6707"/>
                </a:lnTo>
                <a:close/>
                <a:moveTo>
                  <a:pt x="776" y="4048"/>
                </a:moveTo>
                <a:lnTo>
                  <a:pt x="776" y="4048"/>
                </a:lnTo>
                <a:lnTo>
                  <a:pt x="1501" y="3842"/>
                </a:lnTo>
                <a:lnTo>
                  <a:pt x="2348" y="3604"/>
                </a:lnTo>
                <a:lnTo>
                  <a:pt x="2348" y="2883"/>
                </a:lnTo>
                <a:lnTo>
                  <a:pt x="1501" y="3178"/>
                </a:lnTo>
                <a:lnTo>
                  <a:pt x="776" y="3431"/>
                </a:lnTo>
                <a:lnTo>
                  <a:pt x="776" y="4048"/>
                </a:lnTo>
                <a:close/>
                <a:moveTo>
                  <a:pt x="776" y="4926"/>
                </a:moveTo>
                <a:lnTo>
                  <a:pt x="776" y="4926"/>
                </a:lnTo>
                <a:lnTo>
                  <a:pt x="1501" y="4788"/>
                </a:lnTo>
                <a:lnTo>
                  <a:pt x="2348" y="4628"/>
                </a:lnTo>
                <a:lnTo>
                  <a:pt x="2348" y="3909"/>
                </a:lnTo>
                <a:lnTo>
                  <a:pt x="1501" y="4124"/>
                </a:lnTo>
                <a:lnTo>
                  <a:pt x="776" y="4310"/>
                </a:lnTo>
                <a:lnTo>
                  <a:pt x="776" y="4926"/>
                </a:lnTo>
                <a:close/>
                <a:moveTo>
                  <a:pt x="776" y="5811"/>
                </a:moveTo>
                <a:lnTo>
                  <a:pt x="776" y="5811"/>
                </a:lnTo>
                <a:lnTo>
                  <a:pt x="1501" y="5741"/>
                </a:lnTo>
                <a:lnTo>
                  <a:pt x="2348" y="5661"/>
                </a:lnTo>
                <a:lnTo>
                  <a:pt x="2348" y="4942"/>
                </a:lnTo>
                <a:lnTo>
                  <a:pt x="1501" y="5078"/>
                </a:lnTo>
                <a:lnTo>
                  <a:pt x="776" y="5194"/>
                </a:lnTo>
                <a:lnTo>
                  <a:pt x="776" y="581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sz="13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45" name="KSO_Shape"/>
          <p:cNvSpPr/>
          <p:nvPr/>
        </p:nvSpPr>
        <p:spPr bwMode="auto">
          <a:xfrm>
            <a:off x="1687155" y="2339822"/>
            <a:ext cx="318533" cy="235569"/>
          </a:xfrm>
          <a:custGeom>
            <a:avLst/>
            <a:gdLst>
              <a:gd name="T0" fmla="*/ 332222 w 2301876"/>
              <a:gd name="T1" fmla="*/ 1410232 h 1941513"/>
              <a:gd name="T2" fmla="*/ 321717 w 2301876"/>
              <a:gd name="T3" fmla="*/ 1470415 h 1941513"/>
              <a:gd name="T4" fmla="*/ 382384 w 2301876"/>
              <a:gd name="T5" fmla="*/ 1525343 h 1941513"/>
              <a:gd name="T6" fmla="*/ 696485 w 2301876"/>
              <a:gd name="T7" fmla="*/ 1509573 h 1941513"/>
              <a:gd name="T8" fmla="*/ 723010 w 2301876"/>
              <a:gd name="T9" fmla="*/ 1444398 h 1941513"/>
              <a:gd name="T10" fmla="*/ 671273 w 2301876"/>
              <a:gd name="T11" fmla="*/ 1380797 h 1941513"/>
              <a:gd name="T12" fmla="*/ 1348867 w 2301876"/>
              <a:gd name="T13" fmla="*/ 1247408 h 1941513"/>
              <a:gd name="T14" fmla="*/ 1327043 w 2301876"/>
              <a:gd name="T15" fmla="*/ 1320445 h 1941513"/>
              <a:gd name="T16" fmla="*/ 1593934 w 2301876"/>
              <a:gd name="T17" fmla="*/ 1356438 h 1941513"/>
              <a:gd name="T18" fmla="*/ 1647838 w 2301876"/>
              <a:gd name="T19" fmla="*/ 1303105 h 1941513"/>
              <a:gd name="T20" fmla="*/ 1606030 w 2301876"/>
              <a:gd name="T21" fmla="*/ 1239789 h 1941513"/>
              <a:gd name="T22" fmla="*/ 1529191 w 2301876"/>
              <a:gd name="T23" fmla="*/ 516517 h 1941513"/>
              <a:gd name="T24" fmla="*/ 1584982 w 2301876"/>
              <a:gd name="T25" fmla="*/ 576970 h 1941513"/>
              <a:gd name="T26" fmla="*/ 1601035 w 2301876"/>
              <a:gd name="T27" fmla="*/ 667649 h 1941513"/>
              <a:gd name="T28" fmla="*/ 1640510 w 2301876"/>
              <a:gd name="T29" fmla="*/ 716799 h 1941513"/>
              <a:gd name="T30" fmla="*/ 1583140 w 2301876"/>
              <a:gd name="T31" fmla="*/ 840071 h 1941513"/>
              <a:gd name="T32" fmla="*/ 1691827 w 2301876"/>
              <a:gd name="T33" fmla="*/ 916820 h 1941513"/>
              <a:gd name="T34" fmla="*/ 1229710 w 2301876"/>
              <a:gd name="T35" fmla="*/ 1106063 h 1941513"/>
              <a:gd name="T36" fmla="*/ 1284448 w 2301876"/>
              <a:gd name="T37" fmla="*/ 909460 h 1941513"/>
              <a:gd name="T38" fmla="*/ 1396556 w 2301876"/>
              <a:gd name="T39" fmla="*/ 836654 h 1941513"/>
              <a:gd name="T40" fmla="*/ 1335239 w 2301876"/>
              <a:gd name="T41" fmla="*/ 712857 h 1941513"/>
              <a:gd name="T42" fmla="*/ 1370240 w 2301876"/>
              <a:gd name="T43" fmla="*/ 660815 h 1941513"/>
              <a:gd name="T44" fmla="*/ 1388398 w 2301876"/>
              <a:gd name="T45" fmla="*/ 571451 h 1941513"/>
              <a:gd name="T46" fmla="*/ 1446031 w 2301876"/>
              <a:gd name="T47" fmla="*/ 514152 h 1941513"/>
              <a:gd name="T48" fmla="*/ 570227 w 2301876"/>
              <a:gd name="T49" fmla="*/ 477627 h 1941513"/>
              <a:gd name="T50" fmla="*/ 641756 w 2301876"/>
              <a:gd name="T51" fmla="*/ 549062 h 1941513"/>
              <a:gd name="T52" fmla="*/ 661216 w 2301876"/>
              <a:gd name="T53" fmla="*/ 657005 h 1941513"/>
              <a:gd name="T54" fmla="*/ 633078 w 2301876"/>
              <a:gd name="T55" fmla="*/ 739471 h 1941513"/>
              <a:gd name="T56" fmla="*/ 574697 w 2301876"/>
              <a:gd name="T57" fmla="*/ 792786 h 1941513"/>
              <a:gd name="T58" fmla="*/ 708552 w 2301876"/>
              <a:gd name="T59" fmla="*/ 915697 h 1941513"/>
              <a:gd name="T60" fmla="*/ 815320 w 2301876"/>
              <a:gd name="T61" fmla="*/ 1036508 h 1941513"/>
              <a:gd name="T62" fmla="*/ 222836 w 2301876"/>
              <a:gd name="T63" fmla="*/ 1047276 h 1941513"/>
              <a:gd name="T64" fmla="*/ 324870 w 2301876"/>
              <a:gd name="T65" fmla="*/ 922526 h 1941513"/>
              <a:gd name="T66" fmla="*/ 473189 w 2301876"/>
              <a:gd name="T67" fmla="*/ 794886 h 1941513"/>
              <a:gd name="T68" fmla="*/ 413493 w 2301876"/>
              <a:gd name="T69" fmla="*/ 744461 h 1941513"/>
              <a:gd name="T70" fmla="*/ 382462 w 2301876"/>
              <a:gd name="T71" fmla="*/ 663570 h 1941513"/>
              <a:gd name="T72" fmla="*/ 397978 w 2301876"/>
              <a:gd name="T73" fmla="*/ 556154 h 1941513"/>
              <a:gd name="T74" fmla="*/ 466878 w 2301876"/>
              <a:gd name="T75" fmla="*/ 480778 h 1941513"/>
              <a:gd name="T76" fmla="*/ 140242 w 2301876"/>
              <a:gd name="T77" fmla="*/ 134558 h 1941513"/>
              <a:gd name="T78" fmla="*/ 133677 w 2301876"/>
              <a:gd name="T79" fmla="*/ 1210760 h 1941513"/>
              <a:gd name="T80" fmla="*/ 198545 w 2301876"/>
              <a:gd name="T81" fmla="*/ 1290654 h 1941513"/>
              <a:gd name="T82" fmla="*/ 905010 w 2301876"/>
              <a:gd name="T83" fmla="*/ 1223901 h 1941513"/>
              <a:gd name="T84" fmla="*/ 906061 w 2301876"/>
              <a:gd name="T85" fmla="*/ 137186 h 1941513"/>
              <a:gd name="T86" fmla="*/ 1795088 w 2301876"/>
              <a:gd name="T87" fmla="*/ 130835 h 1941513"/>
              <a:gd name="T88" fmla="*/ 1869239 w 2301876"/>
              <a:gd name="T89" fmla="*/ 166040 h 1941513"/>
              <a:gd name="T90" fmla="*/ 1904211 w 2301876"/>
              <a:gd name="T91" fmla="*/ 240391 h 1941513"/>
              <a:gd name="T92" fmla="*/ 1879757 w 2301876"/>
              <a:gd name="T93" fmla="*/ 1330166 h 1941513"/>
              <a:gd name="T94" fmla="*/ 1769057 w 2301876"/>
              <a:gd name="T95" fmla="*/ 1410033 h 1941513"/>
              <a:gd name="T96" fmla="*/ 1237904 w 2301876"/>
              <a:gd name="T97" fmla="*/ 1415550 h 1941513"/>
              <a:gd name="T98" fmla="*/ 1189785 w 2301876"/>
              <a:gd name="T99" fmla="*/ 1139429 h 1941513"/>
              <a:gd name="T100" fmla="*/ 1756435 w 2301876"/>
              <a:gd name="T101" fmla="*/ 1159921 h 1941513"/>
              <a:gd name="T102" fmla="*/ 1799821 w 2301876"/>
              <a:gd name="T103" fmla="*/ 1088198 h 1941513"/>
              <a:gd name="T104" fmla="*/ 898445 w 2301876"/>
              <a:gd name="T105" fmla="*/ 262 h 1941513"/>
              <a:gd name="T106" fmla="*/ 992990 w 2301876"/>
              <a:gd name="T107" fmla="*/ 39421 h 1941513"/>
              <a:gd name="T108" fmla="*/ 1041313 w 2301876"/>
              <a:gd name="T109" fmla="*/ 129302 h 1941513"/>
              <a:gd name="T110" fmla="*/ 1017414 w 2301876"/>
              <a:gd name="T111" fmla="*/ 1483030 h 1941513"/>
              <a:gd name="T112" fmla="*/ 887939 w 2301876"/>
              <a:gd name="T113" fmla="*/ 1588417 h 1941513"/>
              <a:gd name="T114" fmla="*/ 200909 w 2301876"/>
              <a:gd name="T115" fmla="*/ 1599454 h 1941513"/>
              <a:gd name="T116" fmla="*/ 45959 w 2301876"/>
              <a:gd name="T117" fmla="*/ 1513779 h 1941513"/>
              <a:gd name="T118" fmla="*/ 0 w 2301876"/>
              <a:gd name="T119" fmla="*/ 152429 h 1941513"/>
              <a:gd name="T120" fmla="*/ 34667 w 2301876"/>
              <a:gd name="T121" fmla="*/ 55452 h 1941513"/>
              <a:gd name="T122" fmla="*/ 121596 w 2301876"/>
              <a:gd name="T123" fmla="*/ 2891 h 1941513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01876" h="1941513">
                <a:moveTo>
                  <a:pt x="475693" y="1664563"/>
                </a:moveTo>
                <a:lnTo>
                  <a:pt x="471250" y="1664880"/>
                </a:lnTo>
                <a:lnTo>
                  <a:pt x="466490" y="1665198"/>
                </a:lnTo>
                <a:lnTo>
                  <a:pt x="462047" y="1665515"/>
                </a:lnTo>
                <a:lnTo>
                  <a:pt x="457605" y="1666468"/>
                </a:lnTo>
                <a:lnTo>
                  <a:pt x="453162" y="1667421"/>
                </a:lnTo>
                <a:lnTo>
                  <a:pt x="449354" y="1668691"/>
                </a:lnTo>
                <a:lnTo>
                  <a:pt x="440786" y="1671550"/>
                </a:lnTo>
                <a:lnTo>
                  <a:pt x="433170" y="1675679"/>
                </a:lnTo>
                <a:lnTo>
                  <a:pt x="425553" y="1680125"/>
                </a:lnTo>
                <a:lnTo>
                  <a:pt x="418572" y="1685207"/>
                </a:lnTo>
                <a:lnTo>
                  <a:pt x="412542" y="1691241"/>
                </a:lnTo>
                <a:lnTo>
                  <a:pt x="406513" y="1697276"/>
                </a:lnTo>
                <a:lnTo>
                  <a:pt x="401435" y="1704263"/>
                </a:lnTo>
                <a:lnTo>
                  <a:pt x="396993" y="1711886"/>
                </a:lnTo>
                <a:lnTo>
                  <a:pt x="392867" y="1719508"/>
                </a:lnTo>
                <a:lnTo>
                  <a:pt x="390011" y="1728083"/>
                </a:lnTo>
                <a:lnTo>
                  <a:pt x="388742" y="1732212"/>
                </a:lnTo>
                <a:lnTo>
                  <a:pt x="387790" y="1736341"/>
                </a:lnTo>
                <a:lnTo>
                  <a:pt x="386838" y="1740787"/>
                </a:lnTo>
                <a:lnTo>
                  <a:pt x="386203" y="1745552"/>
                </a:lnTo>
                <a:lnTo>
                  <a:pt x="385886" y="1749998"/>
                </a:lnTo>
                <a:lnTo>
                  <a:pt x="385886" y="1754444"/>
                </a:lnTo>
                <a:lnTo>
                  <a:pt x="385886" y="1759209"/>
                </a:lnTo>
                <a:lnTo>
                  <a:pt x="386203" y="1763655"/>
                </a:lnTo>
                <a:lnTo>
                  <a:pt x="386838" y="1768419"/>
                </a:lnTo>
                <a:lnTo>
                  <a:pt x="387790" y="1772865"/>
                </a:lnTo>
                <a:lnTo>
                  <a:pt x="388742" y="1776994"/>
                </a:lnTo>
                <a:lnTo>
                  <a:pt x="390011" y="1781441"/>
                </a:lnTo>
                <a:lnTo>
                  <a:pt x="392867" y="1789698"/>
                </a:lnTo>
                <a:lnTo>
                  <a:pt x="396993" y="1797639"/>
                </a:lnTo>
                <a:lnTo>
                  <a:pt x="401435" y="1804943"/>
                </a:lnTo>
                <a:lnTo>
                  <a:pt x="406513" y="1812248"/>
                </a:lnTo>
                <a:lnTo>
                  <a:pt x="412542" y="1818283"/>
                </a:lnTo>
                <a:lnTo>
                  <a:pt x="418572" y="1824317"/>
                </a:lnTo>
                <a:lnTo>
                  <a:pt x="425553" y="1829399"/>
                </a:lnTo>
                <a:lnTo>
                  <a:pt x="433170" y="1833845"/>
                </a:lnTo>
                <a:lnTo>
                  <a:pt x="440786" y="1837657"/>
                </a:lnTo>
                <a:lnTo>
                  <a:pt x="449354" y="1840515"/>
                </a:lnTo>
                <a:lnTo>
                  <a:pt x="453162" y="1842103"/>
                </a:lnTo>
                <a:lnTo>
                  <a:pt x="457605" y="1842738"/>
                </a:lnTo>
                <a:lnTo>
                  <a:pt x="462047" y="1843374"/>
                </a:lnTo>
                <a:lnTo>
                  <a:pt x="466490" y="1844326"/>
                </a:lnTo>
                <a:lnTo>
                  <a:pt x="471250" y="1844644"/>
                </a:lnTo>
                <a:lnTo>
                  <a:pt x="475693" y="1844644"/>
                </a:lnTo>
                <a:lnTo>
                  <a:pt x="784465" y="1844644"/>
                </a:lnTo>
                <a:lnTo>
                  <a:pt x="788908" y="1844644"/>
                </a:lnTo>
                <a:lnTo>
                  <a:pt x="793668" y="1844326"/>
                </a:lnTo>
                <a:lnTo>
                  <a:pt x="798111" y="1843374"/>
                </a:lnTo>
                <a:lnTo>
                  <a:pt x="802553" y="1842738"/>
                </a:lnTo>
                <a:lnTo>
                  <a:pt x="806996" y="1842103"/>
                </a:lnTo>
                <a:lnTo>
                  <a:pt x="811122" y="1840515"/>
                </a:lnTo>
                <a:lnTo>
                  <a:pt x="819690" y="1837657"/>
                </a:lnTo>
                <a:lnTo>
                  <a:pt x="827306" y="1833845"/>
                </a:lnTo>
                <a:lnTo>
                  <a:pt x="834605" y="1829399"/>
                </a:lnTo>
                <a:lnTo>
                  <a:pt x="841586" y="1824317"/>
                </a:lnTo>
                <a:lnTo>
                  <a:pt x="847933" y="1818283"/>
                </a:lnTo>
                <a:lnTo>
                  <a:pt x="853963" y="1812248"/>
                </a:lnTo>
                <a:lnTo>
                  <a:pt x="859040" y="1804943"/>
                </a:lnTo>
                <a:lnTo>
                  <a:pt x="863483" y="1797639"/>
                </a:lnTo>
                <a:lnTo>
                  <a:pt x="867608" y="1789698"/>
                </a:lnTo>
                <a:lnTo>
                  <a:pt x="870464" y="1781441"/>
                </a:lnTo>
                <a:lnTo>
                  <a:pt x="871734" y="1776994"/>
                </a:lnTo>
                <a:lnTo>
                  <a:pt x="872686" y="1772865"/>
                </a:lnTo>
                <a:lnTo>
                  <a:pt x="873320" y="1768419"/>
                </a:lnTo>
                <a:lnTo>
                  <a:pt x="873638" y="1763655"/>
                </a:lnTo>
                <a:lnTo>
                  <a:pt x="874272" y="1759209"/>
                </a:lnTo>
                <a:lnTo>
                  <a:pt x="874590" y="1754444"/>
                </a:lnTo>
                <a:lnTo>
                  <a:pt x="874272" y="1749998"/>
                </a:lnTo>
                <a:lnTo>
                  <a:pt x="873638" y="1745552"/>
                </a:lnTo>
                <a:lnTo>
                  <a:pt x="873320" y="1740787"/>
                </a:lnTo>
                <a:lnTo>
                  <a:pt x="872686" y="1736341"/>
                </a:lnTo>
                <a:lnTo>
                  <a:pt x="871734" y="1732212"/>
                </a:lnTo>
                <a:lnTo>
                  <a:pt x="870464" y="1728083"/>
                </a:lnTo>
                <a:lnTo>
                  <a:pt x="867608" y="1719508"/>
                </a:lnTo>
                <a:lnTo>
                  <a:pt x="863483" y="1711886"/>
                </a:lnTo>
                <a:lnTo>
                  <a:pt x="859040" y="1704263"/>
                </a:lnTo>
                <a:lnTo>
                  <a:pt x="853963" y="1697276"/>
                </a:lnTo>
                <a:lnTo>
                  <a:pt x="847933" y="1691241"/>
                </a:lnTo>
                <a:lnTo>
                  <a:pt x="841586" y="1685207"/>
                </a:lnTo>
                <a:lnTo>
                  <a:pt x="834605" y="1680125"/>
                </a:lnTo>
                <a:lnTo>
                  <a:pt x="827306" y="1675679"/>
                </a:lnTo>
                <a:lnTo>
                  <a:pt x="819690" y="1671550"/>
                </a:lnTo>
                <a:lnTo>
                  <a:pt x="811122" y="1668691"/>
                </a:lnTo>
                <a:lnTo>
                  <a:pt x="806996" y="1667421"/>
                </a:lnTo>
                <a:lnTo>
                  <a:pt x="802553" y="1666468"/>
                </a:lnTo>
                <a:lnTo>
                  <a:pt x="798111" y="1665515"/>
                </a:lnTo>
                <a:lnTo>
                  <a:pt x="793668" y="1665198"/>
                </a:lnTo>
                <a:lnTo>
                  <a:pt x="788908" y="1664880"/>
                </a:lnTo>
                <a:lnTo>
                  <a:pt x="784465" y="1664563"/>
                </a:lnTo>
                <a:lnTo>
                  <a:pt x="475693" y="1664563"/>
                </a:lnTo>
                <a:close/>
                <a:moveTo>
                  <a:pt x="1670551" y="1495108"/>
                </a:moveTo>
                <a:lnTo>
                  <a:pt x="1662926" y="1495425"/>
                </a:lnTo>
                <a:lnTo>
                  <a:pt x="1655936" y="1496695"/>
                </a:lnTo>
                <a:lnTo>
                  <a:pt x="1648946" y="1498283"/>
                </a:lnTo>
                <a:lnTo>
                  <a:pt x="1642274" y="1500823"/>
                </a:lnTo>
                <a:lnTo>
                  <a:pt x="1636237" y="1503998"/>
                </a:lnTo>
                <a:lnTo>
                  <a:pt x="1629882" y="1507490"/>
                </a:lnTo>
                <a:lnTo>
                  <a:pt x="1624481" y="1511618"/>
                </a:lnTo>
                <a:lnTo>
                  <a:pt x="1619080" y="1516380"/>
                </a:lnTo>
                <a:lnTo>
                  <a:pt x="1614631" y="1521778"/>
                </a:lnTo>
                <a:lnTo>
                  <a:pt x="1610183" y="1527175"/>
                </a:lnTo>
                <a:lnTo>
                  <a:pt x="1606688" y="1533208"/>
                </a:lnTo>
                <a:lnTo>
                  <a:pt x="1603511" y="1539240"/>
                </a:lnTo>
                <a:lnTo>
                  <a:pt x="1601605" y="1545908"/>
                </a:lnTo>
                <a:lnTo>
                  <a:pt x="1599698" y="1552893"/>
                </a:lnTo>
                <a:lnTo>
                  <a:pt x="1598427" y="1559878"/>
                </a:lnTo>
                <a:lnTo>
                  <a:pt x="1598110" y="1567498"/>
                </a:lnTo>
                <a:lnTo>
                  <a:pt x="1598427" y="1574800"/>
                </a:lnTo>
                <a:lnTo>
                  <a:pt x="1599698" y="1582103"/>
                </a:lnTo>
                <a:lnTo>
                  <a:pt x="1601605" y="1589088"/>
                </a:lnTo>
                <a:lnTo>
                  <a:pt x="1603511" y="1595755"/>
                </a:lnTo>
                <a:lnTo>
                  <a:pt x="1606688" y="1602105"/>
                </a:lnTo>
                <a:lnTo>
                  <a:pt x="1610183" y="1607820"/>
                </a:lnTo>
                <a:lnTo>
                  <a:pt x="1614631" y="1613535"/>
                </a:lnTo>
                <a:lnTo>
                  <a:pt x="1619080" y="1618615"/>
                </a:lnTo>
                <a:lnTo>
                  <a:pt x="1624481" y="1623378"/>
                </a:lnTo>
                <a:lnTo>
                  <a:pt x="1629882" y="1627505"/>
                </a:lnTo>
                <a:lnTo>
                  <a:pt x="1636237" y="1630998"/>
                </a:lnTo>
                <a:lnTo>
                  <a:pt x="1642274" y="1634173"/>
                </a:lnTo>
                <a:lnTo>
                  <a:pt x="1648946" y="1636713"/>
                </a:lnTo>
                <a:lnTo>
                  <a:pt x="1655936" y="1638300"/>
                </a:lnTo>
                <a:lnTo>
                  <a:pt x="1662926" y="1639253"/>
                </a:lnTo>
                <a:lnTo>
                  <a:pt x="1670551" y="1639570"/>
                </a:lnTo>
                <a:lnTo>
                  <a:pt x="1918697" y="1639570"/>
                </a:lnTo>
                <a:lnTo>
                  <a:pt x="1926004" y="1639253"/>
                </a:lnTo>
                <a:lnTo>
                  <a:pt x="1933630" y="1638300"/>
                </a:lnTo>
                <a:lnTo>
                  <a:pt x="1940620" y="1636713"/>
                </a:lnTo>
                <a:lnTo>
                  <a:pt x="1947292" y="1634173"/>
                </a:lnTo>
                <a:lnTo>
                  <a:pt x="1953329" y="1630998"/>
                </a:lnTo>
                <a:lnTo>
                  <a:pt x="1959366" y="1627505"/>
                </a:lnTo>
                <a:lnTo>
                  <a:pt x="1964767" y="1623378"/>
                </a:lnTo>
                <a:lnTo>
                  <a:pt x="1970168" y="1618615"/>
                </a:lnTo>
                <a:lnTo>
                  <a:pt x="1974934" y="1613535"/>
                </a:lnTo>
                <a:lnTo>
                  <a:pt x="1979065" y="1607820"/>
                </a:lnTo>
                <a:lnTo>
                  <a:pt x="1982560" y="1602105"/>
                </a:lnTo>
                <a:lnTo>
                  <a:pt x="1985419" y="1595755"/>
                </a:lnTo>
                <a:lnTo>
                  <a:pt x="1988279" y="1589088"/>
                </a:lnTo>
                <a:lnTo>
                  <a:pt x="1989868" y="1582103"/>
                </a:lnTo>
                <a:lnTo>
                  <a:pt x="1991138" y="1574800"/>
                </a:lnTo>
                <a:lnTo>
                  <a:pt x="1991456" y="1567498"/>
                </a:lnTo>
                <a:lnTo>
                  <a:pt x="1991138" y="1559878"/>
                </a:lnTo>
                <a:lnTo>
                  <a:pt x="1989868" y="1552893"/>
                </a:lnTo>
                <a:lnTo>
                  <a:pt x="1988279" y="1545908"/>
                </a:lnTo>
                <a:lnTo>
                  <a:pt x="1985419" y="1539240"/>
                </a:lnTo>
                <a:lnTo>
                  <a:pt x="1982560" y="1533208"/>
                </a:lnTo>
                <a:lnTo>
                  <a:pt x="1979065" y="1527175"/>
                </a:lnTo>
                <a:lnTo>
                  <a:pt x="1974934" y="1521778"/>
                </a:lnTo>
                <a:lnTo>
                  <a:pt x="1970168" y="1516380"/>
                </a:lnTo>
                <a:lnTo>
                  <a:pt x="1964767" y="1511618"/>
                </a:lnTo>
                <a:lnTo>
                  <a:pt x="1959366" y="1507490"/>
                </a:lnTo>
                <a:lnTo>
                  <a:pt x="1953329" y="1503998"/>
                </a:lnTo>
                <a:lnTo>
                  <a:pt x="1947292" y="1500823"/>
                </a:lnTo>
                <a:lnTo>
                  <a:pt x="1940620" y="1498283"/>
                </a:lnTo>
                <a:lnTo>
                  <a:pt x="1933630" y="1496695"/>
                </a:lnTo>
                <a:lnTo>
                  <a:pt x="1926004" y="1495425"/>
                </a:lnTo>
                <a:lnTo>
                  <a:pt x="1918697" y="1495108"/>
                </a:lnTo>
                <a:lnTo>
                  <a:pt x="1670551" y="1495108"/>
                </a:lnTo>
                <a:close/>
                <a:moveTo>
                  <a:pt x="1787673" y="611187"/>
                </a:moveTo>
                <a:lnTo>
                  <a:pt x="1794669" y="611187"/>
                </a:lnTo>
                <a:lnTo>
                  <a:pt x="1801665" y="611187"/>
                </a:lnTo>
                <a:lnTo>
                  <a:pt x="1808661" y="612140"/>
                </a:lnTo>
                <a:lnTo>
                  <a:pt x="1815338" y="613093"/>
                </a:lnTo>
                <a:lnTo>
                  <a:pt x="1822016" y="614681"/>
                </a:lnTo>
                <a:lnTo>
                  <a:pt x="1828694" y="616587"/>
                </a:lnTo>
                <a:lnTo>
                  <a:pt x="1835372" y="618810"/>
                </a:lnTo>
                <a:lnTo>
                  <a:pt x="1841732" y="621352"/>
                </a:lnTo>
                <a:lnTo>
                  <a:pt x="1847773" y="624210"/>
                </a:lnTo>
                <a:lnTo>
                  <a:pt x="1853815" y="627387"/>
                </a:lnTo>
                <a:lnTo>
                  <a:pt x="1859539" y="631198"/>
                </a:lnTo>
                <a:lnTo>
                  <a:pt x="1865581" y="635010"/>
                </a:lnTo>
                <a:lnTo>
                  <a:pt x="1870987" y="639457"/>
                </a:lnTo>
                <a:lnTo>
                  <a:pt x="1876393" y="643904"/>
                </a:lnTo>
                <a:lnTo>
                  <a:pt x="1881480" y="648986"/>
                </a:lnTo>
                <a:lnTo>
                  <a:pt x="1886568" y="654068"/>
                </a:lnTo>
                <a:lnTo>
                  <a:pt x="1891338" y="659151"/>
                </a:lnTo>
                <a:lnTo>
                  <a:pt x="1895790" y="665186"/>
                </a:lnTo>
                <a:lnTo>
                  <a:pt x="1900242" y="670903"/>
                </a:lnTo>
                <a:lnTo>
                  <a:pt x="1904376" y="677256"/>
                </a:lnTo>
                <a:lnTo>
                  <a:pt x="1908192" y="683609"/>
                </a:lnTo>
                <a:lnTo>
                  <a:pt x="1911690" y="690597"/>
                </a:lnTo>
                <a:lnTo>
                  <a:pt x="1915188" y="697267"/>
                </a:lnTo>
                <a:lnTo>
                  <a:pt x="1918049" y="704255"/>
                </a:lnTo>
                <a:lnTo>
                  <a:pt x="1920593" y="711561"/>
                </a:lnTo>
                <a:lnTo>
                  <a:pt x="1923137" y="718867"/>
                </a:lnTo>
                <a:lnTo>
                  <a:pt x="1925363" y="726808"/>
                </a:lnTo>
                <a:lnTo>
                  <a:pt x="1927271" y="734431"/>
                </a:lnTo>
                <a:lnTo>
                  <a:pt x="1928861" y="742690"/>
                </a:lnTo>
                <a:lnTo>
                  <a:pt x="1929815" y="750631"/>
                </a:lnTo>
                <a:lnTo>
                  <a:pt x="1930451" y="758889"/>
                </a:lnTo>
                <a:lnTo>
                  <a:pt x="1931405" y="767466"/>
                </a:lnTo>
                <a:lnTo>
                  <a:pt x="1931405" y="775724"/>
                </a:lnTo>
                <a:lnTo>
                  <a:pt x="1931723" y="784301"/>
                </a:lnTo>
                <a:lnTo>
                  <a:pt x="1932359" y="791924"/>
                </a:lnTo>
                <a:lnTo>
                  <a:pt x="1933313" y="799865"/>
                </a:lnTo>
                <a:lnTo>
                  <a:pt x="1934585" y="806853"/>
                </a:lnTo>
                <a:lnTo>
                  <a:pt x="1936175" y="813206"/>
                </a:lnTo>
                <a:lnTo>
                  <a:pt x="1938401" y="819241"/>
                </a:lnTo>
                <a:lnTo>
                  <a:pt x="1940627" y="824958"/>
                </a:lnTo>
                <a:lnTo>
                  <a:pt x="1943171" y="830041"/>
                </a:lnTo>
                <a:lnTo>
                  <a:pt x="1945715" y="834805"/>
                </a:lnTo>
                <a:lnTo>
                  <a:pt x="1948576" y="839252"/>
                </a:lnTo>
                <a:lnTo>
                  <a:pt x="1951756" y="843381"/>
                </a:lnTo>
                <a:lnTo>
                  <a:pt x="1954936" y="846875"/>
                </a:lnTo>
                <a:lnTo>
                  <a:pt x="1958116" y="850687"/>
                </a:lnTo>
                <a:lnTo>
                  <a:pt x="1961614" y="853546"/>
                </a:lnTo>
                <a:lnTo>
                  <a:pt x="1965430" y="856087"/>
                </a:lnTo>
                <a:lnTo>
                  <a:pt x="1968610" y="858946"/>
                </a:lnTo>
                <a:lnTo>
                  <a:pt x="1975606" y="862757"/>
                </a:lnTo>
                <a:lnTo>
                  <a:pt x="1982284" y="866251"/>
                </a:lnTo>
                <a:lnTo>
                  <a:pt x="1988643" y="868475"/>
                </a:lnTo>
                <a:lnTo>
                  <a:pt x="1994049" y="869745"/>
                </a:lnTo>
                <a:lnTo>
                  <a:pt x="1998819" y="871016"/>
                </a:lnTo>
                <a:lnTo>
                  <a:pt x="2002635" y="871334"/>
                </a:lnTo>
                <a:lnTo>
                  <a:pt x="2005815" y="871651"/>
                </a:lnTo>
                <a:lnTo>
                  <a:pt x="2005815" y="932320"/>
                </a:lnTo>
                <a:lnTo>
                  <a:pt x="1841096" y="932320"/>
                </a:lnTo>
                <a:lnTo>
                  <a:pt x="1841096" y="997119"/>
                </a:lnTo>
                <a:lnTo>
                  <a:pt x="1853815" y="999025"/>
                </a:lnTo>
                <a:lnTo>
                  <a:pt x="1865899" y="1001566"/>
                </a:lnTo>
                <a:lnTo>
                  <a:pt x="1877983" y="1004107"/>
                </a:lnTo>
                <a:lnTo>
                  <a:pt x="1890066" y="1007601"/>
                </a:lnTo>
                <a:lnTo>
                  <a:pt x="1901514" y="1011095"/>
                </a:lnTo>
                <a:lnTo>
                  <a:pt x="1912962" y="1015224"/>
                </a:lnTo>
                <a:lnTo>
                  <a:pt x="1923773" y="1019354"/>
                </a:lnTo>
                <a:lnTo>
                  <a:pt x="1934903" y="1024118"/>
                </a:lnTo>
                <a:lnTo>
                  <a:pt x="1945715" y="1029200"/>
                </a:lnTo>
                <a:lnTo>
                  <a:pt x="1956208" y="1034918"/>
                </a:lnTo>
                <a:lnTo>
                  <a:pt x="1966384" y="1040635"/>
                </a:lnTo>
                <a:lnTo>
                  <a:pt x="1976242" y="1046988"/>
                </a:lnTo>
                <a:lnTo>
                  <a:pt x="1986099" y="1053659"/>
                </a:lnTo>
                <a:lnTo>
                  <a:pt x="1995321" y="1060329"/>
                </a:lnTo>
                <a:lnTo>
                  <a:pt x="2003907" y="1067635"/>
                </a:lnTo>
                <a:lnTo>
                  <a:pt x="2012811" y="1074940"/>
                </a:lnTo>
                <a:lnTo>
                  <a:pt x="2021396" y="1082881"/>
                </a:lnTo>
                <a:lnTo>
                  <a:pt x="2029028" y="1090822"/>
                </a:lnTo>
                <a:lnTo>
                  <a:pt x="2036978" y="1099081"/>
                </a:lnTo>
                <a:lnTo>
                  <a:pt x="2044292" y="1107975"/>
                </a:lnTo>
                <a:lnTo>
                  <a:pt x="2051288" y="1116551"/>
                </a:lnTo>
                <a:lnTo>
                  <a:pt x="2057965" y="1125445"/>
                </a:lnTo>
                <a:lnTo>
                  <a:pt x="2064325" y="1135292"/>
                </a:lnTo>
                <a:lnTo>
                  <a:pt x="2069731" y="1144821"/>
                </a:lnTo>
                <a:lnTo>
                  <a:pt x="2075455" y="1154350"/>
                </a:lnTo>
                <a:lnTo>
                  <a:pt x="2080225" y="1164515"/>
                </a:lnTo>
                <a:lnTo>
                  <a:pt x="2084995" y="1174679"/>
                </a:lnTo>
                <a:lnTo>
                  <a:pt x="2089128" y="1185161"/>
                </a:lnTo>
                <a:lnTo>
                  <a:pt x="2092626" y="1195643"/>
                </a:lnTo>
                <a:lnTo>
                  <a:pt x="2095488" y="1206761"/>
                </a:lnTo>
                <a:lnTo>
                  <a:pt x="2098668" y="1217560"/>
                </a:lnTo>
                <a:lnTo>
                  <a:pt x="2100894" y="1228995"/>
                </a:lnTo>
                <a:lnTo>
                  <a:pt x="2103438" y="1336675"/>
                </a:lnTo>
                <a:lnTo>
                  <a:pt x="1485900" y="1336675"/>
                </a:lnTo>
                <a:lnTo>
                  <a:pt x="1488444" y="1228995"/>
                </a:lnTo>
                <a:lnTo>
                  <a:pt x="1490670" y="1217560"/>
                </a:lnTo>
                <a:lnTo>
                  <a:pt x="1493214" y="1206761"/>
                </a:lnTo>
                <a:lnTo>
                  <a:pt x="1496712" y="1195643"/>
                </a:lnTo>
                <a:lnTo>
                  <a:pt x="1500210" y="1185161"/>
                </a:lnTo>
                <a:lnTo>
                  <a:pt x="1504343" y="1174679"/>
                </a:lnTo>
                <a:lnTo>
                  <a:pt x="1508795" y="1164515"/>
                </a:lnTo>
                <a:lnTo>
                  <a:pt x="1513565" y="1154350"/>
                </a:lnTo>
                <a:lnTo>
                  <a:pt x="1519289" y="1144821"/>
                </a:lnTo>
                <a:lnTo>
                  <a:pt x="1525013" y="1135292"/>
                </a:lnTo>
                <a:lnTo>
                  <a:pt x="1531055" y="1125763"/>
                </a:lnTo>
                <a:lnTo>
                  <a:pt x="1537732" y="1116551"/>
                </a:lnTo>
                <a:lnTo>
                  <a:pt x="1544728" y="1107975"/>
                </a:lnTo>
                <a:lnTo>
                  <a:pt x="1552042" y="1099081"/>
                </a:lnTo>
                <a:lnTo>
                  <a:pt x="1559674" y="1090822"/>
                </a:lnTo>
                <a:lnTo>
                  <a:pt x="1567942" y="1082881"/>
                </a:lnTo>
                <a:lnTo>
                  <a:pt x="1576209" y="1074940"/>
                </a:lnTo>
                <a:lnTo>
                  <a:pt x="1584795" y="1067635"/>
                </a:lnTo>
                <a:lnTo>
                  <a:pt x="1593699" y="1060329"/>
                </a:lnTo>
                <a:lnTo>
                  <a:pt x="1603239" y="1053659"/>
                </a:lnTo>
                <a:lnTo>
                  <a:pt x="1613096" y="1046988"/>
                </a:lnTo>
                <a:lnTo>
                  <a:pt x="1622954" y="1040635"/>
                </a:lnTo>
                <a:lnTo>
                  <a:pt x="1632812" y="1034918"/>
                </a:lnTo>
                <a:lnTo>
                  <a:pt x="1643305" y="1029200"/>
                </a:lnTo>
                <a:lnTo>
                  <a:pt x="1654117" y="1024118"/>
                </a:lnTo>
                <a:lnTo>
                  <a:pt x="1664929" y="1019671"/>
                </a:lnTo>
                <a:lnTo>
                  <a:pt x="1676058" y="1015224"/>
                </a:lnTo>
                <a:lnTo>
                  <a:pt x="1687506" y="1011095"/>
                </a:lnTo>
                <a:lnTo>
                  <a:pt x="1699272" y="1007601"/>
                </a:lnTo>
                <a:lnTo>
                  <a:pt x="1711355" y="1004107"/>
                </a:lnTo>
                <a:lnTo>
                  <a:pt x="1723439" y="1001566"/>
                </a:lnTo>
                <a:lnTo>
                  <a:pt x="1735523" y="999025"/>
                </a:lnTo>
                <a:lnTo>
                  <a:pt x="1747924" y="997119"/>
                </a:lnTo>
                <a:lnTo>
                  <a:pt x="1747924" y="932320"/>
                </a:lnTo>
                <a:lnTo>
                  <a:pt x="1583205" y="932320"/>
                </a:lnTo>
                <a:lnTo>
                  <a:pt x="1583205" y="871651"/>
                </a:lnTo>
                <a:lnTo>
                  <a:pt x="1586385" y="871334"/>
                </a:lnTo>
                <a:lnTo>
                  <a:pt x="1590201" y="870698"/>
                </a:lnTo>
                <a:lnTo>
                  <a:pt x="1594971" y="869110"/>
                </a:lnTo>
                <a:lnTo>
                  <a:pt x="1600377" y="867204"/>
                </a:lnTo>
                <a:lnTo>
                  <a:pt x="1606736" y="864663"/>
                </a:lnTo>
                <a:lnTo>
                  <a:pt x="1613414" y="861487"/>
                </a:lnTo>
                <a:lnTo>
                  <a:pt x="1620410" y="857358"/>
                </a:lnTo>
                <a:lnTo>
                  <a:pt x="1624226" y="854816"/>
                </a:lnTo>
                <a:lnTo>
                  <a:pt x="1627406" y="851958"/>
                </a:lnTo>
                <a:lnTo>
                  <a:pt x="1630586" y="848464"/>
                </a:lnTo>
                <a:lnTo>
                  <a:pt x="1634084" y="845287"/>
                </a:lnTo>
                <a:lnTo>
                  <a:pt x="1637264" y="841476"/>
                </a:lnTo>
                <a:lnTo>
                  <a:pt x="1640444" y="837346"/>
                </a:lnTo>
                <a:lnTo>
                  <a:pt x="1643305" y="832899"/>
                </a:lnTo>
                <a:lnTo>
                  <a:pt x="1646167" y="828135"/>
                </a:lnTo>
                <a:lnTo>
                  <a:pt x="1648393" y="823052"/>
                </a:lnTo>
                <a:lnTo>
                  <a:pt x="1650619" y="817653"/>
                </a:lnTo>
                <a:lnTo>
                  <a:pt x="1652845" y="811617"/>
                </a:lnTo>
                <a:lnTo>
                  <a:pt x="1654435" y="805265"/>
                </a:lnTo>
                <a:lnTo>
                  <a:pt x="1655707" y="798594"/>
                </a:lnTo>
                <a:lnTo>
                  <a:pt x="1656979" y="791289"/>
                </a:lnTo>
                <a:lnTo>
                  <a:pt x="1657297" y="783983"/>
                </a:lnTo>
                <a:lnTo>
                  <a:pt x="1657615" y="775724"/>
                </a:lnTo>
                <a:lnTo>
                  <a:pt x="1657933" y="767466"/>
                </a:lnTo>
                <a:lnTo>
                  <a:pt x="1658569" y="758889"/>
                </a:lnTo>
                <a:lnTo>
                  <a:pt x="1659205" y="750631"/>
                </a:lnTo>
                <a:lnTo>
                  <a:pt x="1660477" y="742690"/>
                </a:lnTo>
                <a:lnTo>
                  <a:pt x="1662067" y="734431"/>
                </a:lnTo>
                <a:lnTo>
                  <a:pt x="1663975" y="726808"/>
                </a:lnTo>
                <a:lnTo>
                  <a:pt x="1666201" y="718867"/>
                </a:lnTo>
                <a:lnTo>
                  <a:pt x="1668427" y="711561"/>
                </a:lnTo>
                <a:lnTo>
                  <a:pt x="1671289" y="704255"/>
                </a:lnTo>
                <a:lnTo>
                  <a:pt x="1674151" y="697267"/>
                </a:lnTo>
                <a:lnTo>
                  <a:pt x="1677648" y="690597"/>
                </a:lnTo>
                <a:lnTo>
                  <a:pt x="1680828" y="683609"/>
                </a:lnTo>
                <a:lnTo>
                  <a:pt x="1684962" y="677256"/>
                </a:lnTo>
                <a:lnTo>
                  <a:pt x="1689096" y="670903"/>
                </a:lnTo>
                <a:lnTo>
                  <a:pt x="1693230" y="665186"/>
                </a:lnTo>
                <a:lnTo>
                  <a:pt x="1698000" y="659151"/>
                </a:lnTo>
                <a:lnTo>
                  <a:pt x="1702770" y="654068"/>
                </a:lnTo>
                <a:lnTo>
                  <a:pt x="1707540" y="648986"/>
                </a:lnTo>
                <a:lnTo>
                  <a:pt x="1712627" y="643904"/>
                </a:lnTo>
                <a:lnTo>
                  <a:pt x="1718351" y="639457"/>
                </a:lnTo>
                <a:lnTo>
                  <a:pt x="1723757" y="635010"/>
                </a:lnTo>
                <a:lnTo>
                  <a:pt x="1729163" y="631198"/>
                </a:lnTo>
                <a:lnTo>
                  <a:pt x="1735205" y="627387"/>
                </a:lnTo>
                <a:lnTo>
                  <a:pt x="1741565" y="624210"/>
                </a:lnTo>
                <a:lnTo>
                  <a:pt x="1747288" y="621352"/>
                </a:lnTo>
                <a:lnTo>
                  <a:pt x="1753966" y="618810"/>
                </a:lnTo>
                <a:lnTo>
                  <a:pt x="1760326" y="616587"/>
                </a:lnTo>
                <a:lnTo>
                  <a:pt x="1767004" y="614681"/>
                </a:lnTo>
                <a:lnTo>
                  <a:pt x="1773682" y="613093"/>
                </a:lnTo>
                <a:lnTo>
                  <a:pt x="1780677" y="612140"/>
                </a:lnTo>
                <a:lnTo>
                  <a:pt x="1787673" y="611187"/>
                </a:lnTo>
                <a:close/>
                <a:moveTo>
                  <a:pt x="630238" y="565150"/>
                </a:moveTo>
                <a:lnTo>
                  <a:pt x="639136" y="565468"/>
                </a:lnTo>
                <a:lnTo>
                  <a:pt x="647397" y="566420"/>
                </a:lnTo>
                <a:lnTo>
                  <a:pt x="655977" y="567372"/>
                </a:lnTo>
                <a:lnTo>
                  <a:pt x="664557" y="569276"/>
                </a:lnTo>
                <a:lnTo>
                  <a:pt x="672501" y="571498"/>
                </a:lnTo>
                <a:lnTo>
                  <a:pt x="680762" y="574354"/>
                </a:lnTo>
                <a:lnTo>
                  <a:pt x="689024" y="577211"/>
                </a:lnTo>
                <a:lnTo>
                  <a:pt x="696333" y="581020"/>
                </a:lnTo>
                <a:lnTo>
                  <a:pt x="703959" y="585463"/>
                </a:lnTo>
                <a:lnTo>
                  <a:pt x="711268" y="589907"/>
                </a:lnTo>
                <a:lnTo>
                  <a:pt x="718258" y="594667"/>
                </a:lnTo>
                <a:lnTo>
                  <a:pt x="725249" y="600063"/>
                </a:lnTo>
                <a:lnTo>
                  <a:pt x="731922" y="605776"/>
                </a:lnTo>
                <a:lnTo>
                  <a:pt x="738278" y="611489"/>
                </a:lnTo>
                <a:lnTo>
                  <a:pt x="744633" y="618154"/>
                </a:lnTo>
                <a:lnTo>
                  <a:pt x="750353" y="624820"/>
                </a:lnTo>
                <a:lnTo>
                  <a:pt x="756072" y="632437"/>
                </a:lnTo>
                <a:lnTo>
                  <a:pt x="761474" y="639737"/>
                </a:lnTo>
                <a:lnTo>
                  <a:pt x="766241" y="647354"/>
                </a:lnTo>
                <a:lnTo>
                  <a:pt x="771007" y="655289"/>
                </a:lnTo>
                <a:lnTo>
                  <a:pt x="775456" y="663541"/>
                </a:lnTo>
                <a:lnTo>
                  <a:pt x="779587" y="672111"/>
                </a:lnTo>
                <a:lnTo>
                  <a:pt x="783400" y="680998"/>
                </a:lnTo>
                <a:lnTo>
                  <a:pt x="786895" y="690202"/>
                </a:lnTo>
                <a:lnTo>
                  <a:pt x="790073" y="699406"/>
                </a:lnTo>
                <a:lnTo>
                  <a:pt x="792615" y="708611"/>
                </a:lnTo>
                <a:lnTo>
                  <a:pt x="794839" y="718450"/>
                </a:lnTo>
                <a:lnTo>
                  <a:pt x="796746" y="728606"/>
                </a:lnTo>
                <a:lnTo>
                  <a:pt x="798017" y="738445"/>
                </a:lnTo>
                <a:lnTo>
                  <a:pt x="799288" y="748919"/>
                </a:lnTo>
                <a:lnTo>
                  <a:pt x="799923" y="759076"/>
                </a:lnTo>
                <a:lnTo>
                  <a:pt x="800241" y="769550"/>
                </a:lnTo>
                <a:lnTo>
                  <a:pt x="799923" y="777802"/>
                </a:lnTo>
                <a:lnTo>
                  <a:pt x="799606" y="786054"/>
                </a:lnTo>
                <a:lnTo>
                  <a:pt x="798970" y="793989"/>
                </a:lnTo>
                <a:lnTo>
                  <a:pt x="798017" y="801923"/>
                </a:lnTo>
                <a:lnTo>
                  <a:pt x="797064" y="809541"/>
                </a:lnTo>
                <a:lnTo>
                  <a:pt x="795475" y="817476"/>
                </a:lnTo>
                <a:lnTo>
                  <a:pt x="793568" y="825093"/>
                </a:lnTo>
                <a:lnTo>
                  <a:pt x="791979" y="832710"/>
                </a:lnTo>
                <a:lnTo>
                  <a:pt x="789755" y="840328"/>
                </a:lnTo>
                <a:lnTo>
                  <a:pt x="787531" y="847310"/>
                </a:lnTo>
                <a:lnTo>
                  <a:pt x="784671" y="854293"/>
                </a:lnTo>
                <a:lnTo>
                  <a:pt x="781811" y="861276"/>
                </a:lnTo>
                <a:lnTo>
                  <a:pt x="778951" y="868258"/>
                </a:lnTo>
                <a:lnTo>
                  <a:pt x="775456" y="874923"/>
                </a:lnTo>
                <a:lnTo>
                  <a:pt x="772278" y="880954"/>
                </a:lnTo>
                <a:lnTo>
                  <a:pt x="768465" y="887619"/>
                </a:lnTo>
                <a:lnTo>
                  <a:pt x="764970" y="893649"/>
                </a:lnTo>
                <a:lnTo>
                  <a:pt x="760839" y="899680"/>
                </a:lnTo>
                <a:lnTo>
                  <a:pt x="756708" y="905393"/>
                </a:lnTo>
                <a:lnTo>
                  <a:pt x="752259" y="911106"/>
                </a:lnTo>
                <a:lnTo>
                  <a:pt x="747810" y="916501"/>
                </a:lnTo>
                <a:lnTo>
                  <a:pt x="743044" y="921580"/>
                </a:lnTo>
                <a:lnTo>
                  <a:pt x="738278" y="926341"/>
                </a:lnTo>
                <a:lnTo>
                  <a:pt x="733193" y="931101"/>
                </a:lnTo>
                <a:lnTo>
                  <a:pt x="728109" y="936180"/>
                </a:lnTo>
                <a:lnTo>
                  <a:pt x="722707" y="939988"/>
                </a:lnTo>
                <a:lnTo>
                  <a:pt x="717305" y="944114"/>
                </a:lnTo>
                <a:lnTo>
                  <a:pt x="711903" y="948241"/>
                </a:lnTo>
                <a:lnTo>
                  <a:pt x="706183" y="951414"/>
                </a:lnTo>
                <a:lnTo>
                  <a:pt x="700464" y="954906"/>
                </a:lnTo>
                <a:lnTo>
                  <a:pt x="694426" y="958080"/>
                </a:lnTo>
                <a:lnTo>
                  <a:pt x="688071" y="960619"/>
                </a:lnTo>
                <a:lnTo>
                  <a:pt x="688071" y="1044727"/>
                </a:lnTo>
                <a:lnTo>
                  <a:pt x="703641" y="1047266"/>
                </a:lnTo>
                <a:lnTo>
                  <a:pt x="718894" y="1050440"/>
                </a:lnTo>
                <a:lnTo>
                  <a:pt x="733829" y="1053614"/>
                </a:lnTo>
                <a:lnTo>
                  <a:pt x="748764" y="1057740"/>
                </a:lnTo>
                <a:lnTo>
                  <a:pt x="763063" y="1062184"/>
                </a:lnTo>
                <a:lnTo>
                  <a:pt x="777045" y="1066945"/>
                </a:lnTo>
                <a:lnTo>
                  <a:pt x="791026" y="1072340"/>
                </a:lnTo>
                <a:lnTo>
                  <a:pt x="804690" y="1078371"/>
                </a:lnTo>
                <a:lnTo>
                  <a:pt x="818036" y="1085036"/>
                </a:lnTo>
                <a:lnTo>
                  <a:pt x="831064" y="1091701"/>
                </a:lnTo>
                <a:lnTo>
                  <a:pt x="843775" y="1099001"/>
                </a:lnTo>
                <a:lnTo>
                  <a:pt x="856167" y="1106618"/>
                </a:lnTo>
                <a:lnTo>
                  <a:pt x="867925" y="1114871"/>
                </a:lnTo>
                <a:lnTo>
                  <a:pt x="879682" y="1123440"/>
                </a:lnTo>
                <a:lnTo>
                  <a:pt x="890804" y="1132010"/>
                </a:lnTo>
                <a:lnTo>
                  <a:pt x="901925" y="1141214"/>
                </a:lnTo>
                <a:lnTo>
                  <a:pt x="912094" y="1151370"/>
                </a:lnTo>
                <a:lnTo>
                  <a:pt x="921944" y="1161210"/>
                </a:lnTo>
                <a:lnTo>
                  <a:pt x="931795" y="1171683"/>
                </a:lnTo>
                <a:lnTo>
                  <a:pt x="940692" y="1182157"/>
                </a:lnTo>
                <a:lnTo>
                  <a:pt x="949272" y="1193266"/>
                </a:lnTo>
                <a:lnTo>
                  <a:pt x="957534" y="1204692"/>
                </a:lnTo>
                <a:lnTo>
                  <a:pt x="965160" y="1216118"/>
                </a:lnTo>
                <a:lnTo>
                  <a:pt x="972151" y="1227862"/>
                </a:lnTo>
                <a:lnTo>
                  <a:pt x="979142" y="1240557"/>
                </a:lnTo>
                <a:lnTo>
                  <a:pt x="985179" y="1252618"/>
                </a:lnTo>
                <a:lnTo>
                  <a:pt x="991217" y="1265631"/>
                </a:lnTo>
                <a:lnTo>
                  <a:pt x="995983" y="1278327"/>
                </a:lnTo>
                <a:lnTo>
                  <a:pt x="1000749" y="1291657"/>
                </a:lnTo>
                <a:lnTo>
                  <a:pt x="1004880" y="1304988"/>
                </a:lnTo>
                <a:lnTo>
                  <a:pt x="1008058" y="1318635"/>
                </a:lnTo>
                <a:lnTo>
                  <a:pt x="1010600" y="1332600"/>
                </a:lnTo>
                <a:lnTo>
                  <a:pt x="1014413" y="1484313"/>
                </a:lnTo>
                <a:lnTo>
                  <a:pt x="246063" y="1484313"/>
                </a:lnTo>
                <a:lnTo>
                  <a:pt x="249876" y="1332600"/>
                </a:lnTo>
                <a:lnTo>
                  <a:pt x="252419" y="1318635"/>
                </a:lnTo>
                <a:lnTo>
                  <a:pt x="255596" y="1304988"/>
                </a:lnTo>
                <a:lnTo>
                  <a:pt x="259727" y="1291657"/>
                </a:lnTo>
                <a:lnTo>
                  <a:pt x="264176" y="1278327"/>
                </a:lnTo>
                <a:lnTo>
                  <a:pt x="269260" y="1265631"/>
                </a:lnTo>
                <a:lnTo>
                  <a:pt x="275297" y="1252618"/>
                </a:lnTo>
                <a:lnTo>
                  <a:pt x="281017" y="1240557"/>
                </a:lnTo>
                <a:lnTo>
                  <a:pt x="288008" y="1227862"/>
                </a:lnTo>
                <a:lnTo>
                  <a:pt x="294999" y="1216118"/>
                </a:lnTo>
                <a:lnTo>
                  <a:pt x="302943" y="1204692"/>
                </a:lnTo>
                <a:lnTo>
                  <a:pt x="310887" y="1193266"/>
                </a:lnTo>
                <a:lnTo>
                  <a:pt x="319784" y="1182157"/>
                </a:lnTo>
                <a:lnTo>
                  <a:pt x="328682" y="1171683"/>
                </a:lnTo>
                <a:lnTo>
                  <a:pt x="338214" y="1161210"/>
                </a:lnTo>
                <a:lnTo>
                  <a:pt x="348383" y="1151370"/>
                </a:lnTo>
                <a:lnTo>
                  <a:pt x="358869" y="1141214"/>
                </a:lnTo>
                <a:lnTo>
                  <a:pt x="369673" y="1132010"/>
                </a:lnTo>
                <a:lnTo>
                  <a:pt x="380795" y="1123440"/>
                </a:lnTo>
                <a:lnTo>
                  <a:pt x="392552" y="1114871"/>
                </a:lnTo>
                <a:lnTo>
                  <a:pt x="404309" y="1106618"/>
                </a:lnTo>
                <a:lnTo>
                  <a:pt x="417020" y="1099001"/>
                </a:lnTo>
                <a:lnTo>
                  <a:pt x="429412" y="1091701"/>
                </a:lnTo>
                <a:lnTo>
                  <a:pt x="442441" y="1085036"/>
                </a:lnTo>
                <a:lnTo>
                  <a:pt x="455787" y="1078371"/>
                </a:lnTo>
                <a:lnTo>
                  <a:pt x="469450" y="1072340"/>
                </a:lnTo>
                <a:lnTo>
                  <a:pt x="483432" y="1066945"/>
                </a:lnTo>
                <a:lnTo>
                  <a:pt x="497413" y="1062184"/>
                </a:lnTo>
                <a:lnTo>
                  <a:pt x="511713" y="1057740"/>
                </a:lnTo>
                <a:lnTo>
                  <a:pt x="526648" y="1053614"/>
                </a:lnTo>
                <a:lnTo>
                  <a:pt x="541582" y="1050440"/>
                </a:lnTo>
                <a:lnTo>
                  <a:pt x="556835" y="1047266"/>
                </a:lnTo>
                <a:lnTo>
                  <a:pt x="571770" y="1044727"/>
                </a:lnTo>
                <a:lnTo>
                  <a:pt x="571770" y="960619"/>
                </a:lnTo>
                <a:lnTo>
                  <a:pt x="566050" y="958080"/>
                </a:lnTo>
                <a:lnTo>
                  <a:pt x="560013" y="954906"/>
                </a:lnTo>
                <a:lnTo>
                  <a:pt x="554293" y="951414"/>
                </a:lnTo>
                <a:lnTo>
                  <a:pt x="548573" y="948241"/>
                </a:lnTo>
                <a:lnTo>
                  <a:pt x="543171" y="944114"/>
                </a:lnTo>
                <a:lnTo>
                  <a:pt x="537452" y="939988"/>
                </a:lnTo>
                <a:lnTo>
                  <a:pt x="532367" y="935545"/>
                </a:lnTo>
                <a:lnTo>
                  <a:pt x="527283" y="931101"/>
                </a:lnTo>
                <a:lnTo>
                  <a:pt x="522199" y="926341"/>
                </a:lnTo>
                <a:lnTo>
                  <a:pt x="517433" y="921580"/>
                </a:lnTo>
                <a:lnTo>
                  <a:pt x="512348" y="916501"/>
                </a:lnTo>
                <a:lnTo>
                  <a:pt x="507900" y="911106"/>
                </a:lnTo>
                <a:lnTo>
                  <a:pt x="503769" y="905393"/>
                </a:lnTo>
                <a:lnTo>
                  <a:pt x="499638" y="899680"/>
                </a:lnTo>
                <a:lnTo>
                  <a:pt x="495507" y="893649"/>
                </a:lnTo>
                <a:lnTo>
                  <a:pt x="491694" y="887302"/>
                </a:lnTo>
                <a:lnTo>
                  <a:pt x="488198" y="880954"/>
                </a:lnTo>
                <a:lnTo>
                  <a:pt x="484385" y="874923"/>
                </a:lnTo>
                <a:lnTo>
                  <a:pt x="481525" y="868258"/>
                </a:lnTo>
                <a:lnTo>
                  <a:pt x="478665" y="861276"/>
                </a:lnTo>
                <a:lnTo>
                  <a:pt x="475488" y="854293"/>
                </a:lnTo>
                <a:lnTo>
                  <a:pt x="472946" y="847310"/>
                </a:lnTo>
                <a:lnTo>
                  <a:pt x="470404" y="839693"/>
                </a:lnTo>
                <a:lnTo>
                  <a:pt x="468497" y="832393"/>
                </a:lnTo>
                <a:lnTo>
                  <a:pt x="466273" y="825093"/>
                </a:lnTo>
                <a:lnTo>
                  <a:pt x="465002" y="817476"/>
                </a:lnTo>
                <a:lnTo>
                  <a:pt x="463413" y="809541"/>
                </a:lnTo>
                <a:lnTo>
                  <a:pt x="462142" y="801923"/>
                </a:lnTo>
                <a:lnTo>
                  <a:pt x="461189" y="793989"/>
                </a:lnTo>
                <a:lnTo>
                  <a:pt x="460871" y="786054"/>
                </a:lnTo>
                <a:lnTo>
                  <a:pt x="460235" y="777802"/>
                </a:lnTo>
                <a:lnTo>
                  <a:pt x="460235" y="769550"/>
                </a:lnTo>
                <a:lnTo>
                  <a:pt x="460553" y="759076"/>
                </a:lnTo>
                <a:lnTo>
                  <a:pt x="460871" y="748919"/>
                </a:lnTo>
                <a:lnTo>
                  <a:pt x="461824" y="738445"/>
                </a:lnTo>
                <a:lnTo>
                  <a:pt x="463413" y="728606"/>
                </a:lnTo>
                <a:lnTo>
                  <a:pt x="465637" y="718450"/>
                </a:lnTo>
                <a:lnTo>
                  <a:pt x="467862" y="708611"/>
                </a:lnTo>
                <a:lnTo>
                  <a:pt x="470404" y="699406"/>
                </a:lnTo>
                <a:lnTo>
                  <a:pt x="473264" y="690202"/>
                </a:lnTo>
                <a:lnTo>
                  <a:pt x="477077" y="680998"/>
                </a:lnTo>
                <a:lnTo>
                  <a:pt x="480890" y="672111"/>
                </a:lnTo>
                <a:lnTo>
                  <a:pt x="484703" y="663541"/>
                </a:lnTo>
                <a:lnTo>
                  <a:pt x="489152" y="655289"/>
                </a:lnTo>
                <a:lnTo>
                  <a:pt x="493918" y="647354"/>
                </a:lnTo>
                <a:lnTo>
                  <a:pt x="498685" y="639737"/>
                </a:lnTo>
                <a:lnTo>
                  <a:pt x="504404" y="632437"/>
                </a:lnTo>
                <a:lnTo>
                  <a:pt x="509806" y="624820"/>
                </a:lnTo>
                <a:lnTo>
                  <a:pt x="515844" y="618154"/>
                </a:lnTo>
                <a:lnTo>
                  <a:pt x="522199" y="611489"/>
                </a:lnTo>
                <a:lnTo>
                  <a:pt x="528236" y="605776"/>
                </a:lnTo>
                <a:lnTo>
                  <a:pt x="534909" y="600063"/>
                </a:lnTo>
                <a:lnTo>
                  <a:pt x="541900" y="594667"/>
                </a:lnTo>
                <a:lnTo>
                  <a:pt x="548891" y="589907"/>
                </a:lnTo>
                <a:lnTo>
                  <a:pt x="556517" y="585463"/>
                </a:lnTo>
                <a:lnTo>
                  <a:pt x="564144" y="581020"/>
                </a:lnTo>
                <a:lnTo>
                  <a:pt x="571770" y="577211"/>
                </a:lnTo>
                <a:lnTo>
                  <a:pt x="579714" y="574354"/>
                </a:lnTo>
                <a:lnTo>
                  <a:pt x="587658" y="571498"/>
                </a:lnTo>
                <a:lnTo>
                  <a:pt x="595920" y="569276"/>
                </a:lnTo>
                <a:lnTo>
                  <a:pt x="604499" y="567372"/>
                </a:lnTo>
                <a:lnTo>
                  <a:pt x="612761" y="566420"/>
                </a:lnTo>
                <a:lnTo>
                  <a:pt x="621659" y="565468"/>
                </a:lnTo>
                <a:lnTo>
                  <a:pt x="630238" y="565150"/>
                </a:lnTo>
                <a:close/>
                <a:moveTo>
                  <a:pt x="181836" y="158167"/>
                </a:moveTo>
                <a:lnTo>
                  <a:pt x="178980" y="158484"/>
                </a:lnTo>
                <a:lnTo>
                  <a:pt x="176441" y="159119"/>
                </a:lnTo>
                <a:lnTo>
                  <a:pt x="173902" y="160390"/>
                </a:lnTo>
                <a:lnTo>
                  <a:pt x="171681" y="161343"/>
                </a:lnTo>
                <a:lnTo>
                  <a:pt x="169459" y="162613"/>
                </a:lnTo>
                <a:lnTo>
                  <a:pt x="167238" y="163884"/>
                </a:lnTo>
                <a:lnTo>
                  <a:pt x="165651" y="165789"/>
                </a:lnTo>
                <a:lnTo>
                  <a:pt x="164065" y="167695"/>
                </a:lnTo>
                <a:lnTo>
                  <a:pt x="162478" y="169918"/>
                </a:lnTo>
                <a:lnTo>
                  <a:pt x="161209" y="171824"/>
                </a:lnTo>
                <a:lnTo>
                  <a:pt x="159939" y="174364"/>
                </a:lnTo>
                <a:lnTo>
                  <a:pt x="159305" y="176588"/>
                </a:lnTo>
                <a:lnTo>
                  <a:pt x="158352" y="179128"/>
                </a:lnTo>
                <a:lnTo>
                  <a:pt x="158035" y="181669"/>
                </a:lnTo>
                <a:lnTo>
                  <a:pt x="157718" y="184210"/>
                </a:lnTo>
                <a:lnTo>
                  <a:pt x="157718" y="1440334"/>
                </a:lnTo>
                <a:lnTo>
                  <a:pt x="158352" y="1447639"/>
                </a:lnTo>
                <a:lnTo>
                  <a:pt x="159622" y="1454944"/>
                </a:lnTo>
                <a:lnTo>
                  <a:pt x="161526" y="1463202"/>
                </a:lnTo>
                <a:lnTo>
                  <a:pt x="164065" y="1471142"/>
                </a:lnTo>
                <a:lnTo>
                  <a:pt x="167238" y="1479717"/>
                </a:lnTo>
                <a:lnTo>
                  <a:pt x="171363" y="1488610"/>
                </a:lnTo>
                <a:lnTo>
                  <a:pt x="175806" y="1497185"/>
                </a:lnTo>
                <a:lnTo>
                  <a:pt x="181201" y="1506078"/>
                </a:lnTo>
                <a:lnTo>
                  <a:pt x="187230" y="1514336"/>
                </a:lnTo>
                <a:lnTo>
                  <a:pt x="193577" y="1522594"/>
                </a:lnTo>
                <a:lnTo>
                  <a:pt x="200876" y="1530534"/>
                </a:lnTo>
                <a:lnTo>
                  <a:pt x="208492" y="1538156"/>
                </a:lnTo>
                <a:lnTo>
                  <a:pt x="216743" y="1545143"/>
                </a:lnTo>
                <a:lnTo>
                  <a:pt x="225629" y="1551178"/>
                </a:lnTo>
                <a:lnTo>
                  <a:pt x="230389" y="1554354"/>
                </a:lnTo>
                <a:lnTo>
                  <a:pt x="235149" y="1557212"/>
                </a:lnTo>
                <a:lnTo>
                  <a:pt x="239909" y="1559753"/>
                </a:lnTo>
                <a:lnTo>
                  <a:pt x="244669" y="1561976"/>
                </a:lnTo>
                <a:lnTo>
                  <a:pt x="1018979" y="1561976"/>
                </a:lnTo>
                <a:lnTo>
                  <a:pt x="1018979" y="1559436"/>
                </a:lnTo>
                <a:lnTo>
                  <a:pt x="1028182" y="1554354"/>
                </a:lnTo>
                <a:lnTo>
                  <a:pt x="1037068" y="1548637"/>
                </a:lnTo>
                <a:lnTo>
                  <a:pt x="1045636" y="1542603"/>
                </a:lnTo>
                <a:lnTo>
                  <a:pt x="1053252" y="1535298"/>
                </a:lnTo>
                <a:lnTo>
                  <a:pt x="1060551" y="1527993"/>
                </a:lnTo>
                <a:lnTo>
                  <a:pt x="1067532" y="1520370"/>
                </a:lnTo>
                <a:lnTo>
                  <a:pt x="1073879" y="1512113"/>
                </a:lnTo>
                <a:lnTo>
                  <a:pt x="1079908" y="1504173"/>
                </a:lnTo>
                <a:lnTo>
                  <a:pt x="1084986" y="1495597"/>
                </a:lnTo>
                <a:lnTo>
                  <a:pt x="1089429" y="1487022"/>
                </a:lnTo>
                <a:lnTo>
                  <a:pt x="1093554" y="1479082"/>
                </a:lnTo>
                <a:lnTo>
                  <a:pt x="1096728" y="1470507"/>
                </a:lnTo>
                <a:lnTo>
                  <a:pt x="1099266" y="1462884"/>
                </a:lnTo>
                <a:lnTo>
                  <a:pt x="1101170" y="1454626"/>
                </a:lnTo>
                <a:lnTo>
                  <a:pt x="1102122" y="1447321"/>
                </a:lnTo>
                <a:lnTo>
                  <a:pt x="1102757" y="1440334"/>
                </a:lnTo>
                <a:lnTo>
                  <a:pt x="1102757" y="184210"/>
                </a:lnTo>
                <a:lnTo>
                  <a:pt x="1102122" y="181669"/>
                </a:lnTo>
                <a:lnTo>
                  <a:pt x="1101805" y="179128"/>
                </a:lnTo>
                <a:lnTo>
                  <a:pt x="1101170" y="176588"/>
                </a:lnTo>
                <a:lnTo>
                  <a:pt x="1100536" y="174364"/>
                </a:lnTo>
                <a:lnTo>
                  <a:pt x="1099266" y="171824"/>
                </a:lnTo>
                <a:lnTo>
                  <a:pt x="1097997" y="169918"/>
                </a:lnTo>
                <a:lnTo>
                  <a:pt x="1096410" y="167695"/>
                </a:lnTo>
                <a:lnTo>
                  <a:pt x="1094824" y="165789"/>
                </a:lnTo>
                <a:lnTo>
                  <a:pt x="1092919" y="163884"/>
                </a:lnTo>
                <a:lnTo>
                  <a:pt x="1090698" y="162613"/>
                </a:lnTo>
                <a:lnTo>
                  <a:pt x="1088794" y="161343"/>
                </a:lnTo>
                <a:lnTo>
                  <a:pt x="1086573" y="160390"/>
                </a:lnTo>
                <a:lnTo>
                  <a:pt x="1083716" y="159119"/>
                </a:lnTo>
                <a:lnTo>
                  <a:pt x="1081178" y="158484"/>
                </a:lnTo>
                <a:lnTo>
                  <a:pt x="1078639" y="158167"/>
                </a:lnTo>
                <a:lnTo>
                  <a:pt x="1076100" y="158167"/>
                </a:lnTo>
                <a:lnTo>
                  <a:pt x="184374" y="158167"/>
                </a:lnTo>
                <a:lnTo>
                  <a:pt x="181836" y="158167"/>
                </a:lnTo>
                <a:close/>
                <a:moveTo>
                  <a:pt x="1414463" y="157162"/>
                </a:moveTo>
                <a:lnTo>
                  <a:pt x="2153497" y="157162"/>
                </a:lnTo>
                <a:lnTo>
                  <a:pt x="2161123" y="157162"/>
                </a:lnTo>
                <a:lnTo>
                  <a:pt x="2169066" y="158114"/>
                </a:lnTo>
                <a:lnTo>
                  <a:pt x="2176374" y="158749"/>
                </a:lnTo>
                <a:lnTo>
                  <a:pt x="2183364" y="160337"/>
                </a:lnTo>
                <a:lnTo>
                  <a:pt x="2190671" y="161924"/>
                </a:lnTo>
                <a:lnTo>
                  <a:pt x="2197661" y="163829"/>
                </a:lnTo>
                <a:lnTo>
                  <a:pt x="2204651" y="166052"/>
                </a:lnTo>
                <a:lnTo>
                  <a:pt x="2211324" y="168909"/>
                </a:lnTo>
                <a:lnTo>
                  <a:pt x="2217996" y="172084"/>
                </a:lnTo>
                <a:lnTo>
                  <a:pt x="2224350" y="174942"/>
                </a:lnTo>
                <a:lnTo>
                  <a:pt x="2230387" y="178752"/>
                </a:lnTo>
                <a:lnTo>
                  <a:pt x="2236424" y="182562"/>
                </a:lnTo>
                <a:lnTo>
                  <a:pt x="2242461" y="186689"/>
                </a:lnTo>
                <a:lnTo>
                  <a:pt x="2247862" y="191134"/>
                </a:lnTo>
                <a:lnTo>
                  <a:pt x="2253264" y="195579"/>
                </a:lnTo>
                <a:lnTo>
                  <a:pt x="2258665" y="200659"/>
                </a:lnTo>
                <a:lnTo>
                  <a:pt x="2263431" y="206057"/>
                </a:lnTo>
                <a:lnTo>
                  <a:pt x="2268197" y="211137"/>
                </a:lnTo>
                <a:lnTo>
                  <a:pt x="2272645" y="216852"/>
                </a:lnTo>
                <a:lnTo>
                  <a:pt x="2276776" y="222567"/>
                </a:lnTo>
                <a:lnTo>
                  <a:pt x="2280270" y="228917"/>
                </a:lnTo>
                <a:lnTo>
                  <a:pt x="2284083" y="234949"/>
                </a:lnTo>
                <a:lnTo>
                  <a:pt x="2287261" y="241299"/>
                </a:lnTo>
                <a:lnTo>
                  <a:pt x="2290438" y="247967"/>
                </a:lnTo>
                <a:lnTo>
                  <a:pt x="2292980" y="254634"/>
                </a:lnTo>
                <a:lnTo>
                  <a:pt x="2295204" y="261619"/>
                </a:lnTo>
                <a:lnTo>
                  <a:pt x="2297428" y="268604"/>
                </a:lnTo>
                <a:lnTo>
                  <a:pt x="2298699" y="275589"/>
                </a:lnTo>
                <a:lnTo>
                  <a:pt x="2300287" y="282892"/>
                </a:lnTo>
                <a:lnTo>
                  <a:pt x="2300923" y="290512"/>
                </a:lnTo>
                <a:lnTo>
                  <a:pt x="2301876" y="297814"/>
                </a:lnTo>
                <a:lnTo>
                  <a:pt x="2301876" y="305434"/>
                </a:lnTo>
                <a:lnTo>
                  <a:pt x="2301876" y="1484630"/>
                </a:lnTo>
                <a:lnTo>
                  <a:pt x="2301876" y="1497013"/>
                </a:lnTo>
                <a:lnTo>
                  <a:pt x="2300923" y="1509078"/>
                </a:lnTo>
                <a:lnTo>
                  <a:pt x="2299652" y="1521143"/>
                </a:lnTo>
                <a:lnTo>
                  <a:pt x="2298063" y="1533208"/>
                </a:lnTo>
                <a:lnTo>
                  <a:pt x="2295839" y="1544638"/>
                </a:lnTo>
                <a:lnTo>
                  <a:pt x="2292980" y="1555433"/>
                </a:lnTo>
                <a:lnTo>
                  <a:pt x="2289802" y="1566545"/>
                </a:lnTo>
                <a:lnTo>
                  <a:pt x="2285990" y="1577340"/>
                </a:lnTo>
                <a:lnTo>
                  <a:pt x="2281859" y="1587500"/>
                </a:lnTo>
                <a:lnTo>
                  <a:pt x="2277093" y="1597660"/>
                </a:lnTo>
                <a:lnTo>
                  <a:pt x="2271374" y="1607503"/>
                </a:lnTo>
                <a:lnTo>
                  <a:pt x="2265655" y="1616710"/>
                </a:lnTo>
                <a:lnTo>
                  <a:pt x="2259300" y="1625918"/>
                </a:lnTo>
                <a:lnTo>
                  <a:pt x="2252310" y="1634808"/>
                </a:lnTo>
                <a:lnTo>
                  <a:pt x="2244685" y="1643063"/>
                </a:lnTo>
                <a:lnTo>
                  <a:pt x="2236424" y="1651000"/>
                </a:lnTo>
                <a:lnTo>
                  <a:pt x="2227846" y="1658938"/>
                </a:lnTo>
                <a:lnTo>
                  <a:pt x="2218631" y="1665923"/>
                </a:lnTo>
                <a:lnTo>
                  <a:pt x="2208782" y="1672908"/>
                </a:lnTo>
                <a:lnTo>
                  <a:pt x="2198297" y="1678940"/>
                </a:lnTo>
                <a:lnTo>
                  <a:pt x="2187494" y="1684973"/>
                </a:lnTo>
                <a:lnTo>
                  <a:pt x="2176056" y="1690370"/>
                </a:lnTo>
                <a:lnTo>
                  <a:pt x="2163664" y="1695450"/>
                </a:lnTo>
                <a:lnTo>
                  <a:pt x="2150955" y="1700213"/>
                </a:lnTo>
                <a:lnTo>
                  <a:pt x="2137611" y="1704023"/>
                </a:lnTo>
                <a:lnTo>
                  <a:pt x="2123631" y="1707515"/>
                </a:lnTo>
                <a:lnTo>
                  <a:pt x="2108698" y="1710373"/>
                </a:lnTo>
                <a:lnTo>
                  <a:pt x="2093764" y="1712913"/>
                </a:lnTo>
                <a:lnTo>
                  <a:pt x="2077878" y="1715135"/>
                </a:lnTo>
                <a:lnTo>
                  <a:pt x="2061038" y="1716405"/>
                </a:lnTo>
                <a:lnTo>
                  <a:pt x="2044199" y="1717358"/>
                </a:lnTo>
                <a:lnTo>
                  <a:pt x="2026406" y="1717675"/>
                </a:lnTo>
                <a:lnTo>
                  <a:pt x="1563159" y="1717675"/>
                </a:lnTo>
                <a:lnTo>
                  <a:pt x="1551721" y="1717358"/>
                </a:lnTo>
                <a:lnTo>
                  <a:pt x="1540601" y="1716723"/>
                </a:lnTo>
                <a:lnTo>
                  <a:pt x="1529163" y="1715453"/>
                </a:lnTo>
                <a:lnTo>
                  <a:pt x="1518042" y="1714500"/>
                </a:lnTo>
                <a:lnTo>
                  <a:pt x="1506922" y="1712913"/>
                </a:lnTo>
                <a:lnTo>
                  <a:pt x="1495801" y="1710690"/>
                </a:lnTo>
                <a:lnTo>
                  <a:pt x="1485634" y="1709103"/>
                </a:lnTo>
                <a:lnTo>
                  <a:pt x="1475149" y="1706880"/>
                </a:lnTo>
                <a:lnTo>
                  <a:pt x="1456085" y="1701800"/>
                </a:lnTo>
                <a:lnTo>
                  <a:pt x="1439246" y="1697038"/>
                </a:lnTo>
                <a:lnTo>
                  <a:pt x="1424948" y="1692593"/>
                </a:lnTo>
                <a:lnTo>
                  <a:pt x="1414463" y="1688783"/>
                </a:lnTo>
                <a:lnTo>
                  <a:pt x="1414463" y="1342708"/>
                </a:lnTo>
                <a:lnTo>
                  <a:pt x="1416687" y="1347470"/>
                </a:lnTo>
                <a:lnTo>
                  <a:pt x="1419229" y="1352233"/>
                </a:lnTo>
                <a:lnTo>
                  <a:pt x="1422088" y="1357630"/>
                </a:lnTo>
                <a:lnTo>
                  <a:pt x="1425583" y="1362393"/>
                </a:lnTo>
                <a:lnTo>
                  <a:pt x="1429078" y="1367473"/>
                </a:lnTo>
                <a:lnTo>
                  <a:pt x="1433209" y="1372235"/>
                </a:lnTo>
                <a:lnTo>
                  <a:pt x="1437657" y="1376998"/>
                </a:lnTo>
                <a:lnTo>
                  <a:pt x="1442105" y="1381760"/>
                </a:lnTo>
                <a:lnTo>
                  <a:pt x="1446871" y="1386523"/>
                </a:lnTo>
                <a:lnTo>
                  <a:pt x="1451637" y="1390968"/>
                </a:lnTo>
                <a:lnTo>
                  <a:pt x="1456721" y="1395413"/>
                </a:lnTo>
                <a:lnTo>
                  <a:pt x="1462440" y="1399540"/>
                </a:lnTo>
                <a:lnTo>
                  <a:pt x="1467523" y="1403350"/>
                </a:lnTo>
                <a:lnTo>
                  <a:pt x="1472925" y="1406525"/>
                </a:lnTo>
                <a:lnTo>
                  <a:pt x="1478644" y="1410018"/>
                </a:lnTo>
                <a:lnTo>
                  <a:pt x="1484045" y="1412558"/>
                </a:lnTo>
                <a:lnTo>
                  <a:pt x="1484045" y="1413510"/>
                </a:lnTo>
                <a:lnTo>
                  <a:pt x="2108062" y="1413510"/>
                </a:lnTo>
                <a:lnTo>
                  <a:pt x="2108062" y="1410335"/>
                </a:lnTo>
                <a:lnTo>
                  <a:pt x="2115370" y="1406208"/>
                </a:lnTo>
                <a:lnTo>
                  <a:pt x="2122360" y="1401763"/>
                </a:lnTo>
                <a:lnTo>
                  <a:pt x="2129032" y="1396683"/>
                </a:lnTo>
                <a:lnTo>
                  <a:pt x="2135387" y="1390968"/>
                </a:lnTo>
                <a:lnTo>
                  <a:pt x="2141106" y="1385253"/>
                </a:lnTo>
                <a:lnTo>
                  <a:pt x="2146825" y="1378903"/>
                </a:lnTo>
                <a:lnTo>
                  <a:pt x="2151909" y="1372235"/>
                </a:lnTo>
                <a:lnTo>
                  <a:pt x="2156357" y="1365568"/>
                </a:lnTo>
                <a:lnTo>
                  <a:pt x="2160805" y="1358900"/>
                </a:lnTo>
                <a:lnTo>
                  <a:pt x="2163982" y="1352233"/>
                </a:lnTo>
                <a:lnTo>
                  <a:pt x="2167477" y="1345883"/>
                </a:lnTo>
                <a:lnTo>
                  <a:pt x="2170019" y="1339215"/>
                </a:lnTo>
                <a:lnTo>
                  <a:pt x="2172243" y="1332865"/>
                </a:lnTo>
                <a:lnTo>
                  <a:pt x="2173832" y="1326515"/>
                </a:lnTo>
                <a:lnTo>
                  <a:pt x="2174467" y="1320800"/>
                </a:lnTo>
                <a:lnTo>
                  <a:pt x="2174785" y="1315085"/>
                </a:lnTo>
                <a:lnTo>
                  <a:pt x="2174785" y="305434"/>
                </a:lnTo>
                <a:lnTo>
                  <a:pt x="2174467" y="301307"/>
                </a:lnTo>
                <a:lnTo>
                  <a:pt x="2172879" y="297497"/>
                </a:lnTo>
                <a:lnTo>
                  <a:pt x="2171290" y="293687"/>
                </a:lnTo>
                <a:lnTo>
                  <a:pt x="2168430" y="290829"/>
                </a:lnTo>
                <a:lnTo>
                  <a:pt x="2165571" y="288289"/>
                </a:lnTo>
                <a:lnTo>
                  <a:pt x="2162076" y="286067"/>
                </a:lnTo>
                <a:lnTo>
                  <a:pt x="2157945" y="284797"/>
                </a:lnTo>
                <a:lnTo>
                  <a:pt x="2153497" y="284479"/>
                </a:lnTo>
                <a:lnTo>
                  <a:pt x="1414463" y="284479"/>
                </a:lnTo>
                <a:lnTo>
                  <a:pt x="1414463" y="157162"/>
                </a:lnTo>
                <a:close/>
                <a:moveTo>
                  <a:pt x="184374" y="0"/>
                </a:moveTo>
                <a:lnTo>
                  <a:pt x="1076100" y="0"/>
                </a:lnTo>
                <a:lnTo>
                  <a:pt x="1085621" y="317"/>
                </a:lnTo>
                <a:lnTo>
                  <a:pt x="1094824" y="953"/>
                </a:lnTo>
                <a:lnTo>
                  <a:pt x="1104026" y="1905"/>
                </a:lnTo>
                <a:lnTo>
                  <a:pt x="1113229" y="3494"/>
                </a:lnTo>
                <a:lnTo>
                  <a:pt x="1122115" y="5717"/>
                </a:lnTo>
                <a:lnTo>
                  <a:pt x="1131000" y="8258"/>
                </a:lnTo>
                <a:lnTo>
                  <a:pt x="1139568" y="11434"/>
                </a:lnTo>
                <a:lnTo>
                  <a:pt x="1147502" y="14610"/>
                </a:lnTo>
                <a:lnTo>
                  <a:pt x="1156070" y="18421"/>
                </a:lnTo>
                <a:lnTo>
                  <a:pt x="1163686" y="22232"/>
                </a:lnTo>
                <a:lnTo>
                  <a:pt x="1171620" y="26679"/>
                </a:lnTo>
                <a:lnTo>
                  <a:pt x="1178919" y="31443"/>
                </a:lnTo>
                <a:lnTo>
                  <a:pt x="1186217" y="36842"/>
                </a:lnTo>
                <a:lnTo>
                  <a:pt x="1193199" y="42241"/>
                </a:lnTo>
                <a:lnTo>
                  <a:pt x="1199863" y="47640"/>
                </a:lnTo>
                <a:lnTo>
                  <a:pt x="1206210" y="53993"/>
                </a:lnTo>
                <a:lnTo>
                  <a:pt x="1212557" y="60345"/>
                </a:lnTo>
                <a:lnTo>
                  <a:pt x="1218269" y="67014"/>
                </a:lnTo>
                <a:lnTo>
                  <a:pt x="1223981" y="74002"/>
                </a:lnTo>
                <a:lnTo>
                  <a:pt x="1229058" y="81306"/>
                </a:lnTo>
                <a:lnTo>
                  <a:pt x="1233818" y="88611"/>
                </a:lnTo>
                <a:lnTo>
                  <a:pt x="1238261" y="96551"/>
                </a:lnTo>
                <a:lnTo>
                  <a:pt x="1242387" y="104492"/>
                </a:lnTo>
                <a:lnTo>
                  <a:pt x="1245877" y="112749"/>
                </a:lnTo>
                <a:lnTo>
                  <a:pt x="1249368" y="121325"/>
                </a:lnTo>
                <a:lnTo>
                  <a:pt x="1252224" y="129582"/>
                </a:lnTo>
                <a:lnTo>
                  <a:pt x="1254446" y="138475"/>
                </a:lnTo>
                <a:lnTo>
                  <a:pt x="1256667" y="147368"/>
                </a:lnTo>
                <a:lnTo>
                  <a:pt x="1258254" y="156261"/>
                </a:lnTo>
                <a:lnTo>
                  <a:pt x="1259523" y="165472"/>
                </a:lnTo>
                <a:lnTo>
                  <a:pt x="1259840" y="175000"/>
                </a:lnTo>
                <a:lnTo>
                  <a:pt x="1260475" y="184210"/>
                </a:lnTo>
                <a:lnTo>
                  <a:pt x="1260475" y="1651541"/>
                </a:lnTo>
                <a:lnTo>
                  <a:pt x="1259840" y="1667103"/>
                </a:lnTo>
                <a:lnTo>
                  <a:pt x="1259206" y="1682348"/>
                </a:lnTo>
                <a:lnTo>
                  <a:pt x="1257936" y="1696958"/>
                </a:lnTo>
                <a:lnTo>
                  <a:pt x="1255715" y="1711886"/>
                </a:lnTo>
                <a:lnTo>
                  <a:pt x="1252542" y="1725860"/>
                </a:lnTo>
                <a:lnTo>
                  <a:pt x="1249368" y="1739835"/>
                </a:lnTo>
                <a:lnTo>
                  <a:pt x="1245243" y="1753492"/>
                </a:lnTo>
                <a:lnTo>
                  <a:pt x="1240483" y="1766831"/>
                </a:lnTo>
                <a:lnTo>
                  <a:pt x="1235405" y="1779535"/>
                </a:lnTo>
                <a:lnTo>
                  <a:pt x="1229376" y="1792239"/>
                </a:lnTo>
                <a:lnTo>
                  <a:pt x="1222712" y="1804308"/>
                </a:lnTo>
                <a:lnTo>
                  <a:pt x="1215413" y="1816060"/>
                </a:lnTo>
                <a:lnTo>
                  <a:pt x="1207162" y="1827493"/>
                </a:lnTo>
                <a:lnTo>
                  <a:pt x="1198594" y="1838292"/>
                </a:lnTo>
                <a:lnTo>
                  <a:pt x="1189391" y="1848773"/>
                </a:lnTo>
                <a:lnTo>
                  <a:pt x="1179236" y="1858619"/>
                </a:lnTo>
                <a:lnTo>
                  <a:pt x="1168129" y="1868147"/>
                </a:lnTo>
                <a:lnTo>
                  <a:pt x="1156705" y="1877040"/>
                </a:lnTo>
                <a:lnTo>
                  <a:pt x="1144646" y="1885615"/>
                </a:lnTo>
                <a:lnTo>
                  <a:pt x="1131635" y="1893555"/>
                </a:lnTo>
                <a:lnTo>
                  <a:pt x="1117989" y="1900860"/>
                </a:lnTo>
                <a:lnTo>
                  <a:pt x="1103709" y="1907530"/>
                </a:lnTo>
                <a:lnTo>
                  <a:pt x="1088794" y="1913882"/>
                </a:lnTo>
                <a:lnTo>
                  <a:pt x="1072927" y="1919599"/>
                </a:lnTo>
                <a:lnTo>
                  <a:pt x="1056108" y="1924680"/>
                </a:lnTo>
                <a:lnTo>
                  <a:pt x="1038654" y="1929127"/>
                </a:lnTo>
                <a:lnTo>
                  <a:pt x="1020566" y="1932620"/>
                </a:lnTo>
                <a:lnTo>
                  <a:pt x="1001526" y="1936114"/>
                </a:lnTo>
                <a:lnTo>
                  <a:pt x="981851" y="1938337"/>
                </a:lnTo>
                <a:lnTo>
                  <a:pt x="961541" y="1940243"/>
                </a:lnTo>
                <a:lnTo>
                  <a:pt x="940279" y="1941196"/>
                </a:lnTo>
                <a:lnTo>
                  <a:pt x="918065" y="1941513"/>
                </a:lnTo>
                <a:lnTo>
                  <a:pt x="342410" y="1941513"/>
                </a:lnTo>
                <a:lnTo>
                  <a:pt x="321148" y="1941196"/>
                </a:lnTo>
                <a:lnTo>
                  <a:pt x="300839" y="1940243"/>
                </a:lnTo>
                <a:lnTo>
                  <a:pt x="280846" y="1938337"/>
                </a:lnTo>
                <a:lnTo>
                  <a:pt x="261806" y="1936114"/>
                </a:lnTo>
                <a:lnTo>
                  <a:pt x="242765" y="1932938"/>
                </a:lnTo>
                <a:lnTo>
                  <a:pt x="225311" y="1929444"/>
                </a:lnTo>
                <a:lnTo>
                  <a:pt x="208175" y="1924998"/>
                </a:lnTo>
                <a:lnTo>
                  <a:pt x="191673" y="1920234"/>
                </a:lnTo>
                <a:lnTo>
                  <a:pt x="175806" y="1914517"/>
                </a:lnTo>
                <a:lnTo>
                  <a:pt x="160574" y="1908800"/>
                </a:lnTo>
                <a:lnTo>
                  <a:pt x="146294" y="1902130"/>
                </a:lnTo>
                <a:lnTo>
                  <a:pt x="132648" y="1894825"/>
                </a:lnTo>
                <a:lnTo>
                  <a:pt x="119954" y="1886885"/>
                </a:lnTo>
                <a:lnTo>
                  <a:pt x="107261" y="1878628"/>
                </a:lnTo>
                <a:lnTo>
                  <a:pt x="95836" y="1869735"/>
                </a:lnTo>
                <a:lnTo>
                  <a:pt x="84730" y="1860524"/>
                </a:lnTo>
                <a:lnTo>
                  <a:pt x="74575" y="1850361"/>
                </a:lnTo>
                <a:lnTo>
                  <a:pt x="64737" y="1840198"/>
                </a:lnTo>
                <a:lnTo>
                  <a:pt x="55534" y="1829399"/>
                </a:lnTo>
                <a:lnTo>
                  <a:pt x="47601" y="1817965"/>
                </a:lnTo>
                <a:lnTo>
                  <a:pt x="39985" y="1806532"/>
                </a:lnTo>
                <a:lnTo>
                  <a:pt x="32686" y="1794463"/>
                </a:lnTo>
                <a:lnTo>
                  <a:pt x="26656" y="1781758"/>
                </a:lnTo>
                <a:lnTo>
                  <a:pt x="20944" y="1768419"/>
                </a:lnTo>
                <a:lnTo>
                  <a:pt x="16184" y="1755397"/>
                </a:lnTo>
                <a:lnTo>
                  <a:pt x="11741" y="1741740"/>
                </a:lnTo>
                <a:lnTo>
                  <a:pt x="8251" y="1727131"/>
                </a:lnTo>
                <a:lnTo>
                  <a:pt x="5077" y="1712838"/>
                </a:lnTo>
                <a:lnTo>
                  <a:pt x="2856" y="1698229"/>
                </a:lnTo>
                <a:lnTo>
                  <a:pt x="1269" y="1682984"/>
                </a:lnTo>
                <a:lnTo>
                  <a:pt x="317" y="1667421"/>
                </a:lnTo>
                <a:lnTo>
                  <a:pt x="0" y="1651541"/>
                </a:lnTo>
                <a:lnTo>
                  <a:pt x="0" y="184210"/>
                </a:lnTo>
                <a:lnTo>
                  <a:pt x="0" y="175000"/>
                </a:lnTo>
                <a:lnTo>
                  <a:pt x="634" y="165472"/>
                </a:lnTo>
                <a:lnTo>
                  <a:pt x="1904" y="156261"/>
                </a:lnTo>
                <a:lnTo>
                  <a:pt x="3808" y="147368"/>
                </a:lnTo>
                <a:lnTo>
                  <a:pt x="6029" y="138475"/>
                </a:lnTo>
                <a:lnTo>
                  <a:pt x="8251" y="129582"/>
                </a:lnTo>
                <a:lnTo>
                  <a:pt x="11107" y="121325"/>
                </a:lnTo>
                <a:lnTo>
                  <a:pt x="14280" y="112749"/>
                </a:lnTo>
                <a:lnTo>
                  <a:pt x="18088" y="104492"/>
                </a:lnTo>
                <a:lnTo>
                  <a:pt x="22214" y="96551"/>
                </a:lnTo>
                <a:lnTo>
                  <a:pt x="26656" y="88611"/>
                </a:lnTo>
                <a:lnTo>
                  <a:pt x="31416" y="81306"/>
                </a:lnTo>
                <a:lnTo>
                  <a:pt x="36494" y="74002"/>
                </a:lnTo>
                <a:lnTo>
                  <a:pt x="41889" y="67014"/>
                </a:lnTo>
                <a:lnTo>
                  <a:pt x="47918" y="60345"/>
                </a:lnTo>
                <a:lnTo>
                  <a:pt x="53948" y="53993"/>
                </a:lnTo>
                <a:lnTo>
                  <a:pt x="60612" y="47640"/>
                </a:lnTo>
                <a:lnTo>
                  <a:pt x="66959" y="42241"/>
                </a:lnTo>
                <a:lnTo>
                  <a:pt x="74257" y="36842"/>
                </a:lnTo>
                <a:lnTo>
                  <a:pt x="81556" y="31443"/>
                </a:lnTo>
                <a:lnTo>
                  <a:pt x="88855" y="26679"/>
                </a:lnTo>
                <a:lnTo>
                  <a:pt x="96471" y="22232"/>
                </a:lnTo>
                <a:lnTo>
                  <a:pt x="104405" y="18421"/>
                </a:lnTo>
                <a:lnTo>
                  <a:pt x="112338" y="14610"/>
                </a:lnTo>
                <a:lnTo>
                  <a:pt x="120906" y="11434"/>
                </a:lnTo>
                <a:lnTo>
                  <a:pt x="129475" y="8258"/>
                </a:lnTo>
                <a:lnTo>
                  <a:pt x="138360" y="5717"/>
                </a:lnTo>
                <a:lnTo>
                  <a:pt x="146928" y="3494"/>
                </a:lnTo>
                <a:lnTo>
                  <a:pt x="156131" y="1905"/>
                </a:lnTo>
                <a:lnTo>
                  <a:pt x="165651" y="953"/>
                </a:lnTo>
                <a:lnTo>
                  <a:pt x="174854" y="317"/>
                </a:lnTo>
                <a:lnTo>
                  <a:pt x="184374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sz="1350">
              <a:solidFill>
                <a:srgbClr val="FFFFFF"/>
              </a:solidFill>
              <a:ea typeface="宋体" panose="02010600030101010101" pitchFamily="2" charset="-122"/>
            </a:endParaRPr>
          </a:p>
        </p:txBody>
      </p:sp>
      <p:sp>
        <p:nvSpPr>
          <p:cNvPr id="47" name="矩形 47"/>
          <p:cNvSpPr>
            <a:spLocks noChangeArrowheads="1"/>
          </p:cNvSpPr>
          <p:nvPr/>
        </p:nvSpPr>
        <p:spPr bwMode="auto">
          <a:xfrm>
            <a:off x="2134517" y="983688"/>
            <a:ext cx="2618267" cy="70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55" tIns="34278" rIns="68555" bIns="3427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zh-CN" altLang="en-US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线性分组码具有封闭性即两个码字模</a:t>
            </a:r>
            <a:r>
              <a:rPr lang="en-US" altLang="zh-CN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和仍为有效码字</a:t>
            </a:r>
            <a:endParaRPr lang="zh-CN" altLang="en-US" sz="1600" b="1" dirty="0">
              <a:solidFill>
                <a:srgbClr val="0070C0"/>
              </a:solidFill>
            </a:endParaRPr>
          </a:p>
        </p:txBody>
      </p:sp>
      <p:sp>
        <p:nvSpPr>
          <p:cNvPr id="50" name="矩形 47"/>
          <p:cNvSpPr>
            <a:spLocks noChangeArrowheads="1"/>
          </p:cNvSpPr>
          <p:nvPr/>
        </p:nvSpPr>
        <p:spPr bwMode="auto">
          <a:xfrm>
            <a:off x="2191224" y="2167448"/>
            <a:ext cx="2487133" cy="70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55" tIns="34278" rIns="68555" bIns="3427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buNone/>
            </a:pPr>
            <a:r>
              <a:rPr lang="zh-CN" altLang="en-US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两个码字的模</a:t>
            </a:r>
            <a:r>
              <a:rPr lang="en-US" altLang="zh-CN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和结果中</a:t>
            </a:r>
            <a:r>
              <a:rPr lang="en-US" altLang="zh-CN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sym typeface="微软雅黑" panose="020B0503020204020204" pitchFamily="34" charset="-122"/>
              </a:rPr>
              <a:t>的个数是两个码字的码距</a:t>
            </a:r>
            <a:endParaRPr lang="zh-CN" altLang="en-US" sz="1600" b="1" dirty="0">
              <a:solidFill>
                <a:srgbClr val="0070C0"/>
              </a:solidFill>
            </a:endParaRPr>
          </a:p>
        </p:txBody>
      </p:sp>
      <p:pic>
        <p:nvPicPr>
          <p:cNvPr id="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8777" y="178583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" name="矩形 23"/>
          <p:cNvSpPr>
            <a:spLocks noChangeAspect="1" noChangeArrowheads="1"/>
          </p:cNvSpPr>
          <p:nvPr/>
        </p:nvSpPr>
        <p:spPr bwMode="auto">
          <a:xfrm>
            <a:off x="5319877" y="1478919"/>
            <a:ext cx="2516350" cy="892145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20" y="861223"/>
            <a:ext cx="7147745" cy="893142"/>
            <a:chOff x="7127272" y="2681303"/>
            <a:chExt cx="4112228" cy="853819"/>
          </a:xfrm>
        </p:grpSpPr>
        <p:sp>
          <p:nvSpPr>
            <p:cNvPr id="8" name="矩形 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680570" y="842347"/>
            <a:ext cx="716625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,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的生成矩阵如下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所有码字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监督矩阵？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最小码距及检错、纠错能力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4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编码效率？</a:t>
            </a:r>
          </a:p>
        </p:txBody>
      </p:sp>
      <p:graphicFrame>
        <p:nvGraphicFramePr>
          <p:cNvPr id="390146" name="Object 2"/>
          <p:cNvGraphicFramePr>
            <a:graphicFrameLocks noChangeAspect="1"/>
          </p:cNvGraphicFramePr>
          <p:nvPr/>
        </p:nvGraphicFramePr>
        <p:xfrm>
          <a:off x="6673007" y="1889631"/>
          <a:ext cx="2183957" cy="839983"/>
        </p:xfrm>
        <a:graphic>
          <a:graphicData uri="http://schemas.openxmlformats.org/presentationml/2006/ole">
            <p:oleObj spid="_x0000_s390146" name="Equation" r:id="rId4" imgW="1815840" imgH="698400" progId="Equation.DSMT4">
              <p:embed/>
            </p:oleObj>
          </a:graphicData>
        </a:graphic>
      </p:graphicFrame>
      <p:graphicFrame>
        <p:nvGraphicFramePr>
          <p:cNvPr id="390147" name="Object 3"/>
          <p:cNvGraphicFramePr>
            <a:graphicFrameLocks noChangeAspect="1"/>
          </p:cNvGraphicFramePr>
          <p:nvPr/>
        </p:nvGraphicFramePr>
        <p:xfrm>
          <a:off x="610940" y="1944539"/>
          <a:ext cx="6087569" cy="3121109"/>
        </p:xfrm>
        <a:graphic>
          <a:graphicData uri="http://schemas.openxmlformats.org/presentationml/2006/ole">
            <p:oleObj spid="_x0000_s390147" name="Equation" r:id="rId5" imgW="5499000" imgH="281916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Group 52"/>
          <p:cNvGrpSpPr>
            <a:grpSpLocks/>
          </p:cNvGrpSpPr>
          <p:nvPr/>
        </p:nvGrpSpPr>
        <p:grpSpPr bwMode="auto">
          <a:xfrm>
            <a:off x="421971" y="744862"/>
            <a:ext cx="311444" cy="299300"/>
            <a:chOff x="0" y="0"/>
            <a:chExt cx="1219200" cy="586868"/>
          </a:xfrm>
        </p:grpSpPr>
        <p:sp>
          <p:nvSpPr>
            <p:cNvPr id="22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758381" y="714647"/>
            <a:ext cx="921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汉明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27"/>
          <p:cNvSpPr txBox="1"/>
          <p:nvPr/>
        </p:nvSpPr>
        <p:spPr>
          <a:xfrm>
            <a:off x="5604357" y="1618447"/>
            <a:ext cx="22105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个关系式如何得来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3"/>
          <p:cNvSpPr>
            <a:spLocks noChangeAspect="1" noChangeArrowheads="1"/>
          </p:cNvSpPr>
          <p:nvPr/>
        </p:nvSpPr>
        <p:spPr bwMode="auto">
          <a:xfrm>
            <a:off x="5582113" y="1592222"/>
            <a:ext cx="2222188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7" name="TextBox 9"/>
          <p:cNvSpPr txBox="1"/>
          <p:nvPr/>
        </p:nvSpPr>
        <p:spPr>
          <a:xfrm>
            <a:off x="939360" y="1147926"/>
            <a:ext cx="5344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汉明码是能纠正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码的线性分组码即满足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/>
        </p:nvGraphicFramePr>
        <p:xfrm>
          <a:off x="5735831" y="1144232"/>
          <a:ext cx="1813294" cy="350960"/>
        </p:xfrm>
        <a:graphic>
          <a:graphicData uri="http://schemas.openxmlformats.org/presentationml/2006/ole">
            <p:oleObj spid="_x0000_s385025" name="Equation" r:id="rId4" imgW="1180800" imgH="228600" progId="Equation.DSMT4">
              <p:embed/>
            </p:oleObj>
          </a:graphicData>
        </a:graphic>
      </p:graphicFrame>
      <p:grpSp>
        <p:nvGrpSpPr>
          <p:cNvPr id="29" name="组合 21"/>
          <p:cNvGrpSpPr/>
          <p:nvPr/>
        </p:nvGrpSpPr>
        <p:grpSpPr>
          <a:xfrm>
            <a:off x="614028" y="2392326"/>
            <a:ext cx="5839935" cy="520997"/>
            <a:chOff x="7127272" y="2681303"/>
            <a:chExt cx="4112228" cy="853819"/>
          </a:xfrm>
        </p:grpSpPr>
        <p:sp>
          <p:nvSpPr>
            <p:cNvPr id="30" name="矩形 2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32" name="矩形 1"/>
          <p:cNvSpPr>
            <a:spLocks noChangeArrowheads="1"/>
          </p:cNvSpPr>
          <p:nvPr/>
        </p:nvSpPr>
        <p:spPr bwMode="auto">
          <a:xfrm>
            <a:off x="648678" y="2373450"/>
            <a:ext cx="59222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元长度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=15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汉明码，其监督位是多少？编码效率是多少？</a:t>
            </a:r>
          </a:p>
        </p:txBody>
      </p:sp>
      <p:graphicFrame>
        <p:nvGraphicFramePr>
          <p:cNvPr id="385026" name="Object 2"/>
          <p:cNvGraphicFramePr>
            <a:graphicFrameLocks noChangeAspect="1"/>
          </p:cNvGraphicFramePr>
          <p:nvPr/>
        </p:nvGraphicFramePr>
        <p:xfrm>
          <a:off x="1933197" y="3228270"/>
          <a:ext cx="4414432" cy="1365901"/>
        </p:xfrm>
        <a:graphic>
          <a:graphicData uri="http://schemas.openxmlformats.org/presentationml/2006/ole">
            <p:oleObj spid="_x0000_s385026" name="Equation" r:id="rId5" imgW="2831760" imgH="87624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432604" y="936256"/>
            <a:ext cx="311444" cy="299300"/>
            <a:chOff x="0" y="0"/>
            <a:chExt cx="1219200" cy="586868"/>
          </a:xfrm>
        </p:grpSpPr>
        <p:sp>
          <p:nvSpPr>
            <p:cNvPr id="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69014" y="906041"/>
            <a:ext cx="921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41597" y="1998870"/>
            <a:ext cx="26581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于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分组码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一码组循环移位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仍为有效码组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1" descr="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683" y="1987386"/>
            <a:ext cx="4520129" cy="199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5755776" y="2042301"/>
            <a:ext cx="2622682" cy="77532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35540" y="4109997"/>
            <a:ext cx="14283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 7,3 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27"/>
          <p:cNvSpPr txBox="1"/>
          <p:nvPr/>
        </p:nvSpPr>
        <p:spPr>
          <a:xfrm>
            <a:off x="6369898" y="3096362"/>
            <a:ext cx="14344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没有例外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6347654" y="3070137"/>
            <a:ext cx="1371607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875563" y="1456283"/>
            <a:ext cx="1697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674625" y="154458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Box 27"/>
          <p:cNvSpPr txBox="1"/>
          <p:nvPr/>
        </p:nvSpPr>
        <p:spPr>
          <a:xfrm>
            <a:off x="5820548" y="3929246"/>
            <a:ext cx="28237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得到循环码的最小码距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3"/>
          <p:cNvSpPr>
            <a:spLocks noChangeAspect="1" noChangeArrowheads="1"/>
          </p:cNvSpPr>
          <p:nvPr/>
        </p:nvSpPr>
        <p:spPr bwMode="auto">
          <a:xfrm>
            <a:off x="5798305" y="3903021"/>
            <a:ext cx="2845965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8028" y="858719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用码组可表示为多项式的形式称为</a:t>
            </a:r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多项式</a:t>
            </a:r>
            <a:endParaRPr lang="zh-CN" altLang="en-US" sz="1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0689" name="Object 1"/>
          <p:cNvGraphicFramePr>
            <a:graphicFrameLocks noChangeAspect="1"/>
          </p:cNvGraphicFramePr>
          <p:nvPr/>
        </p:nvGraphicFramePr>
        <p:xfrm>
          <a:off x="1620860" y="1467292"/>
          <a:ext cx="6332288" cy="395768"/>
        </p:xfrm>
        <a:graphic>
          <a:graphicData uri="http://schemas.openxmlformats.org/presentationml/2006/ole">
            <p:oleObj spid="_x0000_s370689" name="Equation" r:id="rId4" imgW="3860640" imgH="241200" progId="Equation.DSMT4">
              <p:embed/>
            </p:oleObj>
          </a:graphicData>
        </a:graphic>
      </p:graphicFrame>
      <p:pic>
        <p:nvPicPr>
          <p:cNvPr id="3706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51117" y="2112007"/>
            <a:ext cx="42291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70691" name="Object 3"/>
          <p:cNvGraphicFramePr>
            <a:graphicFrameLocks noChangeAspect="1"/>
          </p:cNvGraphicFramePr>
          <p:nvPr/>
        </p:nvGraphicFramePr>
        <p:xfrm>
          <a:off x="818651" y="4497574"/>
          <a:ext cx="7787699" cy="368891"/>
        </p:xfrm>
        <a:graphic>
          <a:graphicData uri="http://schemas.openxmlformats.org/presentationml/2006/ole">
            <p:oleObj spid="_x0000_s370691" name="Equation" r:id="rId6" imgW="4825800" imgH="228600" progId="Equation.DSMT4">
              <p:embed/>
            </p:oleObj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217635" y="4188782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6234836" y="4465650"/>
            <a:ext cx="2409434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2" name="TextBox 27"/>
          <p:cNvSpPr txBox="1"/>
          <p:nvPr/>
        </p:nvSpPr>
        <p:spPr>
          <a:xfrm>
            <a:off x="6954687" y="2798658"/>
            <a:ext cx="16257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作用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6932443" y="2772433"/>
            <a:ext cx="1711825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92821" y="1495319"/>
            <a:ext cx="42291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 7"/>
          <p:cNvSpPr/>
          <p:nvPr/>
        </p:nvSpPr>
        <p:spPr>
          <a:xfrm>
            <a:off x="268028" y="858719"/>
            <a:ext cx="6572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多项式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以     按模             运算，其结果相当于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左移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</a:p>
        </p:txBody>
      </p:sp>
      <p:graphicFrame>
        <p:nvGraphicFramePr>
          <p:cNvPr id="372738" name="Object 2"/>
          <p:cNvGraphicFramePr>
            <a:graphicFrameLocks noChangeAspect="1"/>
          </p:cNvGraphicFramePr>
          <p:nvPr/>
        </p:nvGraphicFramePr>
        <p:xfrm>
          <a:off x="671030" y="1586062"/>
          <a:ext cx="2231655" cy="338733"/>
        </p:xfrm>
        <a:graphic>
          <a:graphicData uri="http://schemas.openxmlformats.org/presentationml/2006/ole">
            <p:oleObj spid="_x0000_s372738" name="Equation" r:id="rId5" imgW="1422360" imgH="215640" progId="Equation.DSMT4">
              <p:embed/>
            </p:oleObj>
          </a:graphicData>
        </a:graphic>
      </p:graphicFrame>
      <p:graphicFrame>
        <p:nvGraphicFramePr>
          <p:cNvPr id="372739" name="Object 3"/>
          <p:cNvGraphicFramePr>
            <a:graphicFrameLocks noChangeAspect="1"/>
          </p:cNvGraphicFramePr>
          <p:nvPr/>
        </p:nvGraphicFramePr>
        <p:xfrm>
          <a:off x="2546638" y="861239"/>
          <a:ext cx="790129" cy="346886"/>
        </p:xfrm>
        <a:graphic>
          <a:graphicData uri="http://schemas.openxmlformats.org/presentationml/2006/ole">
            <p:oleObj spid="_x0000_s372739" name="Equation" r:id="rId6" imgW="520560" imgH="228600" progId="Equation.DSMT4">
              <p:embed/>
            </p:oleObj>
          </a:graphicData>
        </a:graphic>
      </p:graphicFrame>
      <p:graphicFrame>
        <p:nvGraphicFramePr>
          <p:cNvPr id="372740" name="Object 4"/>
          <p:cNvGraphicFramePr>
            <a:graphicFrameLocks noChangeAspect="1"/>
          </p:cNvGraphicFramePr>
          <p:nvPr/>
        </p:nvGraphicFramePr>
        <p:xfrm>
          <a:off x="1750533" y="875097"/>
          <a:ext cx="280286" cy="320327"/>
        </p:xfrm>
        <a:graphic>
          <a:graphicData uri="http://schemas.openxmlformats.org/presentationml/2006/ole">
            <p:oleObj spid="_x0000_s372740" name="Equation" r:id="rId7" imgW="177480" imgH="203040" progId="Equation.DSMT4">
              <p:embed/>
            </p:oleObj>
          </a:graphicData>
        </a:graphic>
      </p:graphicFrame>
      <p:pic>
        <p:nvPicPr>
          <p:cNvPr id="372741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6495" y="2457704"/>
            <a:ext cx="2429983" cy="1303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5400000">
            <a:off x="1527595" y="207290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72742" name="Object 6"/>
          <p:cNvGraphicFramePr>
            <a:graphicFrameLocks noChangeAspect="1"/>
          </p:cNvGraphicFramePr>
          <p:nvPr/>
        </p:nvGraphicFramePr>
        <p:xfrm>
          <a:off x="566918" y="3955320"/>
          <a:ext cx="2631233" cy="366085"/>
        </p:xfrm>
        <a:graphic>
          <a:graphicData uri="http://schemas.openxmlformats.org/presentationml/2006/ole">
            <p:oleObj spid="_x0000_s372742" name="Equation" r:id="rId10" imgW="1460160" imgH="203040" progId="Equation.DSMT4">
              <p:embed/>
            </p:oleObj>
          </a:graphicData>
        </a:graphic>
      </p:graphicFrame>
      <p:graphicFrame>
        <p:nvGraphicFramePr>
          <p:cNvPr id="372743" name="Object 7"/>
          <p:cNvGraphicFramePr>
            <a:graphicFrameLocks noChangeAspect="1"/>
          </p:cNvGraphicFramePr>
          <p:nvPr/>
        </p:nvGraphicFramePr>
        <p:xfrm>
          <a:off x="3599440" y="3624467"/>
          <a:ext cx="5385072" cy="1319870"/>
        </p:xfrm>
        <a:graphic>
          <a:graphicData uri="http://schemas.openxmlformats.org/presentationml/2006/ole">
            <p:oleObj spid="_x0000_s372743" name="Equation" r:id="rId11" imgW="3936960" imgH="96516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6815416" y="2391253"/>
            <a:ext cx="1318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斯白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747971" y="2175119"/>
            <a:ext cx="38559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信道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码随机出现，彼此统计独立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578933" y="225279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Box 9"/>
          <p:cNvSpPr txBox="1"/>
          <p:nvPr/>
        </p:nvSpPr>
        <p:spPr>
          <a:xfrm>
            <a:off x="740876" y="2901698"/>
            <a:ext cx="34377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突发信道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码在短时间内集中出现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571838" y="296873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23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6272" y="727993"/>
            <a:ext cx="55626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2388" name="Picture 4" descr="F:\！2023-2024(2)任务\2 修改PPT\2 通原\1 通原最新版PPT(2023.12.21)\1 授课PPT\插图\第11章 差错控制编码\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8964" y="1973534"/>
            <a:ext cx="1967018" cy="1182553"/>
          </a:xfrm>
          <a:prstGeom prst="rect">
            <a:avLst/>
          </a:prstGeom>
          <a:noFill/>
        </p:spPr>
      </p:pic>
      <p:pic>
        <p:nvPicPr>
          <p:cNvPr id="272389" name="Picture 5" descr="F:\！2023-2024(2)任务\2 修改PPT\2 通原\1 通原最新版PPT(2023.12.21)\1 授课PPT\插图\第11章 差错控制编码\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73104" y="3399704"/>
            <a:ext cx="2204963" cy="1495816"/>
          </a:xfrm>
          <a:prstGeom prst="rect">
            <a:avLst/>
          </a:prstGeom>
          <a:noFill/>
        </p:spPr>
      </p:pic>
      <p:pic>
        <p:nvPicPr>
          <p:cNvPr id="272390" name="Picture 6" descr="F:\！2023-2024(2)任务\2 修改PPT\2 通原\1 通原最新版PPT(2023.12.21)\1 授课PPT\插图\第11章 差错控制编码\4.jpe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22592" y="3616442"/>
            <a:ext cx="1920616" cy="1059230"/>
          </a:xfrm>
          <a:prstGeom prst="rect">
            <a:avLst/>
          </a:prstGeom>
          <a:noFill/>
        </p:spPr>
      </p:pic>
      <p:sp>
        <p:nvSpPr>
          <p:cNvPr id="21" name="TextBox 9"/>
          <p:cNvSpPr txBox="1"/>
          <p:nvPr/>
        </p:nvSpPr>
        <p:spPr>
          <a:xfrm>
            <a:off x="5762999" y="3436873"/>
            <a:ext cx="10524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道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5593960" y="352517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844297" y="3918798"/>
            <a:ext cx="16304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通信系统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/>
        </p:nvGraphicFramePr>
        <p:xfrm>
          <a:off x="7357145" y="3923722"/>
          <a:ext cx="946888" cy="291350"/>
        </p:xfrm>
        <a:graphic>
          <a:graphicData uri="http://schemas.openxmlformats.org/presentationml/2006/ole">
            <p:oleObj spid="_x0000_s272391" name="Equation" r:id="rId8" imgW="660240" imgH="203040" progId="Equation.DSMT4">
              <p:embed/>
            </p:oleObj>
          </a:graphicData>
        </a:graphic>
      </p:graphicFrame>
      <p:sp>
        <p:nvSpPr>
          <p:cNvPr id="25" name="TextBox 27"/>
          <p:cNvSpPr txBox="1"/>
          <p:nvPr/>
        </p:nvSpPr>
        <p:spPr>
          <a:xfrm>
            <a:off x="6309640" y="4548664"/>
            <a:ext cx="1622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减小误码率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3"/>
          <p:cNvSpPr>
            <a:spLocks noChangeAspect="1" noChangeArrowheads="1"/>
          </p:cNvSpPr>
          <p:nvPr/>
        </p:nvSpPr>
        <p:spPr bwMode="auto">
          <a:xfrm>
            <a:off x="6287398" y="4511806"/>
            <a:ext cx="1750826" cy="42524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7" name="矩形 23"/>
          <p:cNvSpPr>
            <a:spLocks noChangeAspect="1" noChangeArrowheads="1"/>
          </p:cNvSpPr>
          <p:nvPr/>
        </p:nvSpPr>
        <p:spPr bwMode="auto">
          <a:xfrm>
            <a:off x="5844349" y="3891517"/>
            <a:ext cx="2523473" cy="37919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947630" y="1437866"/>
            <a:ext cx="10597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性噪声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9"/>
          <p:cNvSpPr txBox="1"/>
          <p:nvPr/>
        </p:nvSpPr>
        <p:spPr>
          <a:xfrm>
            <a:off x="673545" y="839643"/>
            <a:ext cx="1208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/>
          <p:cNvSpPr/>
          <p:nvPr/>
        </p:nvSpPr>
        <p:spPr bwMode="auto">
          <a:xfrm>
            <a:off x="472608" y="92794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Box 9"/>
          <p:cNvSpPr txBox="1"/>
          <p:nvPr/>
        </p:nvSpPr>
        <p:spPr>
          <a:xfrm>
            <a:off x="563656" y="1442139"/>
            <a:ext cx="346607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属于线性分组码；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矩阵的每行都是一个有效码字；</a:t>
            </a:r>
          </a:p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的码字具有循环特性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27"/>
          <p:cNvSpPr txBox="1"/>
          <p:nvPr/>
        </p:nvSpPr>
        <p:spPr>
          <a:xfrm>
            <a:off x="1202473" y="2873078"/>
            <a:ext cx="16257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构造循环码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1180229" y="2846853"/>
            <a:ext cx="1711825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1857207" y="250883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73762" name="Object 2"/>
          <p:cNvGraphicFramePr>
            <a:graphicFrameLocks noChangeAspect="1"/>
          </p:cNvGraphicFramePr>
          <p:nvPr/>
        </p:nvGraphicFramePr>
        <p:xfrm>
          <a:off x="835079" y="3428320"/>
          <a:ext cx="2344036" cy="1410233"/>
        </p:xfrm>
        <a:graphic>
          <a:graphicData uri="http://schemas.openxmlformats.org/presentationml/2006/ole">
            <p:oleObj spid="_x0000_s373762" name="Equation" r:id="rId5" imgW="1562040" imgH="939600" progId="Equation.DSMT4">
              <p:embed/>
            </p:oleObj>
          </a:graphicData>
        </a:graphic>
      </p:graphicFrame>
      <p:graphicFrame>
        <p:nvGraphicFramePr>
          <p:cNvPr id="373763" name="Object 3"/>
          <p:cNvGraphicFramePr>
            <a:graphicFrameLocks noChangeAspect="1"/>
          </p:cNvGraphicFramePr>
          <p:nvPr/>
        </p:nvGraphicFramePr>
        <p:xfrm>
          <a:off x="6718445" y="1493945"/>
          <a:ext cx="501059" cy="296924"/>
        </p:xfrm>
        <a:graphic>
          <a:graphicData uri="http://schemas.openxmlformats.org/presentationml/2006/ole">
            <p:oleObj spid="_x0000_s373763" name="Equation" r:id="rId6" imgW="342720" imgH="203040" progId="Equation.DSMT4">
              <p:embed/>
            </p:oleObj>
          </a:graphicData>
        </a:graphic>
      </p:graphicFrame>
      <p:sp>
        <p:nvSpPr>
          <p:cNvPr id="15" name="TextBox 9"/>
          <p:cNvSpPr txBox="1"/>
          <p:nvPr/>
        </p:nvSpPr>
        <p:spPr>
          <a:xfrm>
            <a:off x="4441004" y="1481163"/>
            <a:ext cx="4054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生成多项式的关键：         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成多项式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5171000" y="2042336"/>
            <a:ext cx="2537618" cy="121123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TextBox 9"/>
          <p:cNvSpPr txBox="1"/>
          <p:nvPr/>
        </p:nvSpPr>
        <p:spPr>
          <a:xfrm>
            <a:off x="5192376" y="2041116"/>
            <a:ext cx="25162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高次数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n-k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；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             的一个因子；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数项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5672627" y="2492671"/>
          <a:ext cx="706918" cy="310354"/>
        </p:xfrm>
        <a:graphic>
          <a:graphicData uri="http://schemas.openxmlformats.org/presentationml/2006/ole">
            <p:oleObj spid="_x0000_s373764" name="Equation" r:id="rId7" imgW="520560" imgH="228600" progId="Equation.DSMT4">
              <p:embed/>
            </p:oleObj>
          </a:graphicData>
        </a:graphic>
      </p:graphicFrame>
      <p:sp>
        <p:nvSpPr>
          <p:cNvPr id="19" name="TextBox 27"/>
          <p:cNvSpPr txBox="1"/>
          <p:nvPr/>
        </p:nvSpPr>
        <p:spPr>
          <a:xfrm>
            <a:off x="5384606" y="3472069"/>
            <a:ext cx="20900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己在课本上找原因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3"/>
          <p:cNvSpPr>
            <a:spLocks noChangeAspect="1" noChangeArrowheads="1"/>
          </p:cNvSpPr>
          <p:nvPr/>
        </p:nvSpPr>
        <p:spPr bwMode="auto">
          <a:xfrm>
            <a:off x="5362362" y="3445844"/>
            <a:ext cx="2186748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74786" name="Object 2"/>
          <p:cNvGraphicFramePr>
            <a:graphicFrameLocks noChangeAspect="1"/>
          </p:cNvGraphicFramePr>
          <p:nvPr/>
        </p:nvGraphicFramePr>
        <p:xfrm>
          <a:off x="193266" y="687941"/>
          <a:ext cx="7409003" cy="2747368"/>
        </p:xfrm>
        <a:graphic>
          <a:graphicData uri="http://schemas.openxmlformats.org/presentationml/2006/ole">
            <p:oleObj spid="_x0000_s374786" name="Equation" r:id="rId4" imgW="5448240" imgH="2019240" progId="Equation.DSMT4">
              <p:embed/>
            </p:oleObj>
          </a:graphicData>
        </a:graphic>
      </p:graphicFrame>
      <p:pic>
        <p:nvPicPr>
          <p:cNvPr id="8" name="Picture 1" descr="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70179" y="3563694"/>
            <a:ext cx="3297382" cy="1452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27"/>
          <p:cNvSpPr txBox="1"/>
          <p:nvPr/>
        </p:nvSpPr>
        <p:spPr>
          <a:xfrm>
            <a:off x="1414129" y="4024962"/>
            <a:ext cx="34981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格中的循环码对应哪个生成矩阵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1403500" y="3998737"/>
            <a:ext cx="3391770" cy="396068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9"/>
          <p:cNvSpPr txBox="1"/>
          <p:nvPr/>
        </p:nvSpPr>
        <p:spPr>
          <a:xfrm>
            <a:off x="368733" y="811312"/>
            <a:ext cx="59576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生成多项式的第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特点：是次数最低的码字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零码除外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81953" name="Object 1"/>
          <p:cNvGraphicFramePr>
            <a:graphicFrameLocks noChangeAspect="1"/>
          </p:cNvGraphicFramePr>
          <p:nvPr/>
        </p:nvGraphicFramePr>
        <p:xfrm>
          <a:off x="744538" y="1709375"/>
          <a:ext cx="3608387" cy="1001712"/>
        </p:xfrm>
        <a:graphic>
          <a:graphicData uri="http://schemas.openxmlformats.org/presentationml/2006/ole">
            <p:oleObj spid="_x0000_s381953" name="Equation" r:id="rId4" imgW="2654280" imgH="736560" progId="Equation.DSMT4">
              <p:embed/>
            </p:oleObj>
          </a:graphicData>
        </a:graphic>
      </p:graphicFrame>
      <p:pic>
        <p:nvPicPr>
          <p:cNvPr id="38195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7" y="1363625"/>
            <a:ext cx="37909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21"/>
          <p:cNvGrpSpPr/>
          <p:nvPr/>
        </p:nvGrpSpPr>
        <p:grpSpPr>
          <a:xfrm>
            <a:off x="433261" y="808058"/>
            <a:ext cx="6520424" cy="457209"/>
            <a:chOff x="7127272" y="2681303"/>
            <a:chExt cx="4112228" cy="853819"/>
          </a:xfrm>
        </p:grpSpPr>
        <p:sp>
          <p:nvSpPr>
            <p:cNvPr id="8" name="矩形 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0" name="矩形 1"/>
          <p:cNvSpPr>
            <a:spLocks noChangeArrowheads="1"/>
          </p:cNvSpPr>
          <p:nvPr/>
        </p:nvSpPr>
        <p:spPr bwMode="auto">
          <a:xfrm>
            <a:off x="467910" y="789182"/>
            <a:ext cx="65814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7,3)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码的监督矩阵如下，求该循环码的监督矩阵和生成矩阵？</a:t>
            </a:r>
          </a:p>
        </p:txBody>
      </p:sp>
      <p:graphicFrame>
        <p:nvGraphicFramePr>
          <p:cNvPr id="387076" name="Object 4"/>
          <p:cNvGraphicFramePr>
            <a:graphicFrameLocks noChangeAspect="1"/>
          </p:cNvGraphicFramePr>
          <p:nvPr/>
        </p:nvGraphicFramePr>
        <p:xfrm>
          <a:off x="954204" y="1351889"/>
          <a:ext cx="6477954" cy="3757483"/>
        </p:xfrm>
        <a:graphic>
          <a:graphicData uri="http://schemas.openxmlformats.org/presentationml/2006/ole">
            <p:oleObj spid="_x0000_s387076" name="Equation" r:id="rId4" imgW="6108480" imgH="354312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4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3144792" y="3513453"/>
            <a:ext cx="165942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卷 积 码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Group 52"/>
          <p:cNvGrpSpPr>
            <a:grpSpLocks/>
          </p:cNvGrpSpPr>
          <p:nvPr/>
        </p:nvGrpSpPr>
        <p:grpSpPr bwMode="auto">
          <a:xfrm>
            <a:off x="368810" y="872459"/>
            <a:ext cx="311444" cy="299300"/>
            <a:chOff x="0" y="0"/>
            <a:chExt cx="1219200" cy="586868"/>
          </a:xfrm>
        </p:grpSpPr>
        <p:sp>
          <p:nvSpPr>
            <p:cNvPr id="25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27" name="TextBox 9"/>
          <p:cNvSpPr txBox="1"/>
          <p:nvPr/>
        </p:nvSpPr>
        <p:spPr>
          <a:xfrm>
            <a:off x="705220" y="863510"/>
            <a:ext cx="1804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的概念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99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446" y="1511548"/>
            <a:ext cx="4889422" cy="2532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9"/>
          <p:cNvSpPr txBox="1"/>
          <p:nvPr/>
        </p:nvSpPr>
        <p:spPr>
          <a:xfrm>
            <a:off x="6014409" y="1526273"/>
            <a:ext cx="261922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时隙：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信息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右移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旋转一周并输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5989692" y="1585123"/>
            <a:ext cx="2601415" cy="148768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1" name="TextBox 27"/>
          <p:cNvSpPr txBox="1"/>
          <p:nvPr/>
        </p:nvSpPr>
        <p:spPr>
          <a:xfrm>
            <a:off x="6315758" y="3387012"/>
            <a:ext cx="20308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是线性码吗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是分组码吗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23"/>
          <p:cNvSpPr>
            <a:spLocks noChangeAspect="1" noChangeArrowheads="1"/>
          </p:cNvSpPr>
          <p:nvPr/>
        </p:nvSpPr>
        <p:spPr bwMode="auto">
          <a:xfrm>
            <a:off x="6305130" y="3360787"/>
            <a:ext cx="1998904" cy="71148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3" name="TextBox 9"/>
          <p:cNvSpPr txBox="1"/>
          <p:nvPr/>
        </p:nvSpPr>
        <p:spPr>
          <a:xfrm>
            <a:off x="2239895" y="4258832"/>
            <a:ext cx="1804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记作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79909" name="Object 5"/>
          <p:cNvGraphicFramePr>
            <a:graphicFrameLocks noChangeAspect="1"/>
          </p:cNvGraphicFramePr>
          <p:nvPr/>
        </p:nvGraphicFramePr>
        <p:xfrm>
          <a:off x="3514375" y="4292829"/>
          <a:ext cx="876891" cy="305006"/>
        </p:xfrm>
        <a:graphic>
          <a:graphicData uri="http://schemas.openxmlformats.org/presentationml/2006/ole">
            <p:oleObj spid="_x0000_s379909" name="Equation" r:id="rId5" imgW="583920" imgH="203040" progId="Equation.DSMT4">
              <p:embed/>
            </p:oleObj>
          </a:graphicData>
        </a:graphic>
      </p:graphicFrame>
      <p:sp>
        <p:nvSpPr>
          <p:cNvPr id="36" name="矩形 35"/>
          <p:cNvSpPr/>
          <p:nvPr/>
        </p:nvSpPr>
        <p:spPr>
          <a:xfrm>
            <a:off x="4565841" y="4271774"/>
            <a:ext cx="15905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编码约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78881" name="Picture 1" descr="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669" y="1177199"/>
            <a:ext cx="3795823" cy="1630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78882" name="Object 2"/>
          <p:cNvGraphicFramePr>
            <a:graphicFrameLocks noChangeAspect="1"/>
          </p:cNvGraphicFramePr>
          <p:nvPr/>
        </p:nvGraphicFramePr>
        <p:xfrm>
          <a:off x="2346950" y="3037969"/>
          <a:ext cx="723900" cy="304800"/>
        </p:xfrm>
        <a:graphic>
          <a:graphicData uri="http://schemas.openxmlformats.org/presentationml/2006/ole">
            <p:oleObj spid="_x0000_s378882" name="Equation" r:id="rId5" imgW="482400" imgH="203040" progId="Equation.DSMT4">
              <p:embed/>
            </p:oleObj>
          </a:graphicData>
        </a:graphic>
      </p:graphicFrame>
      <p:sp>
        <p:nvSpPr>
          <p:cNvPr id="8" name="TextBox 9"/>
          <p:cNvSpPr txBox="1"/>
          <p:nvPr/>
        </p:nvSpPr>
        <p:spPr>
          <a:xfrm>
            <a:off x="1506285" y="3014835"/>
            <a:ext cx="10243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卷积码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88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11972" y="1184418"/>
            <a:ext cx="4259890" cy="1478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60617" name="Object 137"/>
          <p:cNvGraphicFramePr>
            <a:graphicFrameLocks noChangeAspect="1"/>
          </p:cNvGraphicFramePr>
          <p:nvPr/>
        </p:nvGraphicFramePr>
        <p:xfrm>
          <a:off x="5599039" y="2945232"/>
          <a:ext cx="2284943" cy="1261509"/>
        </p:xfrm>
        <a:graphic>
          <a:graphicData uri="http://schemas.openxmlformats.org/presentationml/2006/ole">
            <p:oleObj spid="_x0000_s378884" name="Equation" r:id="rId7" imgW="1015920" imgH="6858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0886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46910" y="2567018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210400" y="162690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27794" y="68122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1"/>
          <p:cNvGrpSpPr/>
          <p:nvPr/>
        </p:nvGrpSpPr>
        <p:grpSpPr>
          <a:xfrm>
            <a:off x="5666704" y="2567018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任意多边形 12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7274214" y="1626902"/>
            <a:ext cx="950518" cy="1092548"/>
            <a:chOff x="4741677" y="20325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任意多边形 15"/>
            <p:cNvSpPr/>
            <p:nvPr/>
          </p:nvSpPr>
          <p:spPr>
            <a:xfrm>
              <a:off x="4741677" y="20325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221"/>
            <p:cNvSpPr>
              <a:spLocks noEditPoints="1"/>
            </p:cNvSpPr>
            <p:nvPr/>
          </p:nvSpPr>
          <p:spPr bwMode="auto">
            <a:xfrm>
              <a:off x="4961285" y="2329545"/>
              <a:ext cx="402804" cy="402802"/>
            </a:xfrm>
            <a:custGeom>
              <a:avLst/>
              <a:gdLst>
                <a:gd name="T0" fmla="*/ 112 w 128"/>
                <a:gd name="T1" fmla="*/ 0 h 128"/>
                <a:gd name="T2" fmla="*/ 68 w 128"/>
                <a:gd name="T3" fmla="*/ 12 h 128"/>
                <a:gd name="T4" fmla="*/ 60 w 128"/>
                <a:gd name="T5" fmla="*/ 12 h 128"/>
                <a:gd name="T6" fmla="*/ 16 w 128"/>
                <a:gd name="T7" fmla="*/ 0 h 128"/>
                <a:gd name="T8" fmla="*/ 0 w 128"/>
                <a:gd name="T9" fmla="*/ 16 h 128"/>
                <a:gd name="T10" fmla="*/ 0 w 128"/>
                <a:gd name="T11" fmla="*/ 100 h 128"/>
                <a:gd name="T12" fmla="*/ 16 w 128"/>
                <a:gd name="T13" fmla="*/ 116 h 128"/>
                <a:gd name="T14" fmla="*/ 60 w 128"/>
                <a:gd name="T15" fmla="*/ 128 h 128"/>
                <a:gd name="T16" fmla="*/ 68 w 128"/>
                <a:gd name="T17" fmla="*/ 128 h 128"/>
                <a:gd name="T18" fmla="*/ 112 w 128"/>
                <a:gd name="T19" fmla="*/ 116 h 128"/>
                <a:gd name="T20" fmla="*/ 128 w 128"/>
                <a:gd name="T21" fmla="*/ 100 h 128"/>
                <a:gd name="T22" fmla="*/ 128 w 128"/>
                <a:gd name="T23" fmla="*/ 16 h 128"/>
                <a:gd name="T24" fmla="*/ 112 w 128"/>
                <a:gd name="T25" fmla="*/ 0 h 128"/>
                <a:gd name="T26" fmla="*/ 60 w 128"/>
                <a:gd name="T27" fmla="*/ 120 h 128"/>
                <a:gd name="T28" fmla="*/ 16 w 128"/>
                <a:gd name="T29" fmla="*/ 108 h 128"/>
                <a:gd name="T30" fmla="*/ 8 w 128"/>
                <a:gd name="T31" fmla="*/ 100 h 128"/>
                <a:gd name="T32" fmla="*/ 8 w 128"/>
                <a:gd name="T33" fmla="*/ 16 h 128"/>
                <a:gd name="T34" fmla="*/ 16 w 128"/>
                <a:gd name="T35" fmla="*/ 8 h 128"/>
                <a:gd name="T36" fmla="*/ 60 w 128"/>
                <a:gd name="T37" fmla="*/ 20 h 128"/>
                <a:gd name="T38" fmla="*/ 60 w 128"/>
                <a:gd name="T39" fmla="*/ 120 h 128"/>
                <a:gd name="T40" fmla="*/ 120 w 128"/>
                <a:gd name="T41" fmla="*/ 100 h 128"/>
                <a:gd name="T42" fmla="*/ 112 w 128"/>
                <a:gd name="T43" fmla="*/ 108 h 128"/>
                <a:gd name="T44" fmla="*/ 68 w 128"/>
                <a:gd name="T45" fmla="*/ 120 h 128"/>
                <a:gd name="T46" fmla="*/ 68 w 128"/>
                <a:gd name="T47" fmla="*/ 20 h 128"/>
                <a:gd name="T48" fmla="*/ 112 w 128"/>
                <a:gd name="T49" fmla="*/ 8 h 128"/>
                <a:gd name="T50" fmla="*/ 120 w 128"/>
                <a:gd name="T51" fmla="*/ 16 h 128"/>
                <a:gd name="T52" fmla="*/ 120 w 128"/>
                <a:gd name="T53" fmla="*/ 10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8" h="128">
                  <a:moveTo>
                    <a:pt x="112" y="0"/>
                  </a:moveTo>
                  <a:cubicBezTo>
                    <a:pt x="112" y="0"/>
                    <a:pt x="89" y="6"/>
                    <a:pt x="68" y="12"/>
                  </a:cubicBezTo>
                  <a:cubicBezTo>
                    <a:pt x="65" y="12"/>
                    <a:pt x="63" y="12"/>
                    <a:pt x="60" y="12"/>
                  </a:cubicBezTo>
                  <a:cubicBezTo>
                    <a:pt x="40" y="7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9"/>
                    <a:pt x="8" y="113"/>
                    <a:pt x="16" y="116"/>
                  </a:cubicBezTo>
                  <a:cubicBezTo>
                    <a:pt x="16" y="116"/>
                    <a:pt x="38" y="122"/>
                    <a:pt x="60" y="128"/>
                  </a:cubicBezTo>
                  <a:cubicBezTo>
                    <a:pt x="63" y="128"/>
                    <a:pt x="65" y="128"/>
                    <a:pt x="68" y="128"/>
                  </a:cubicBezTo>
                  <a:cubicBezTo>
                    <a:pt x="90" y="122"/>
                    <a:pt x="112" y="116"/>
                    <a:pt x="112" y="116"/>
                  </a:cubicBezTo>
                  <a:cubicBezTo>
                    <a:pt x="120" y="114"/>
                    <a:pt x="128" y="109"/>
                    <a:pt x="128" y="100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60" y="120"/>
                  </a:moveTo>
                  <a:cubicBezTo>
                    <a:pt x="38" y="114"/>
                    <a:pt x="16" y="108"/>
                    <a:pt x="16" y="108"/>
                  </a:cubicBezTo>
                  <a:cubicBezTo>
                    <a:pt x="11" y="107"/>
                    <a:pt x="8" y="104"/>
                    <a:pt x="8" y="100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60" y="20"/>
                    <a:pt x="60" y="20"/>
                    <a:pt x="60" y="20"/>
                  </a:cubicBezTo>
                  <a:lnTo>
                    <a:pt x="60" y="120"/>
                  </a:lnTo>
                  <a:close/>
                  <a:moveTo>
                    <a:pt x="120" y="100"/>
                  </a:moveTo>
                  <a:cubicBezTo>
                    <a:pt x="120" y="104"/>
                    <a:pt x="116" y="107"/>
                    <a:pt x="112" y="108"/>
                  </a:cubicBezTo>
                  <a:cubicBezTo>
                    <a:pt x="112" y="108"/>
                    <a:pt x="90" y="114"/>
                    <a:pt x="68" y="120"/>
                  </a:cubicBezTo>
                  <a:cubicBezTo>
                    <a:pt x="68" y="20"/>
                    <a:pt x="68" y="20"/>
                    <a:pt x="68" y="20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8" name="组合 17"/>
          <p:cNvGrpSpPr/>
          <p:nvPr/>
        </p:nvGrpSpPr>
        <p:grpSpPr>
          <a:xfrm>
            <a:off x="5666704" y="696462"/>
            <a:ext cx="950518" cy="1092548"/>
            <a:chOff x="3379345" y="1211033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" name="任意多边形 18"/>
            <p:cNvSpPr/>
            <p:nvPr/>
          </p:nvSpPr>
          <p:spPr>
            <a:xfrm>
              <a:off x="3379345" y="1211033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223"/>
            <p:cNvSpPr>
              <a:spLocks noEditPoints="1"/>
            </p:cNvSpPr>
            <p:nvPr/>
          </p:nvSpPr>
          <p:spPr bwMode="auto">
            <a:xfrm>
              <a:off x="3586156" y="1491631"/>
              <a:ext cx="428398" cy="426982"/>
            </a:xfrm>
            <a:custGeom>
              <a:avLst/>
              <a:gdLst>
                <a:gd name="T0" fmla="*/ 96 w 128"/>
                <a:gd name="T1" fmla="*/ 56 h 128"/>
                <a:gd name="T2" fmla="*/ 32 w 128"/>
                <a:gd name="T3" fmla="*/ 56 h 128"/>
                <a:gd name="T4" fmla="*/ 28 w 128"/>
                <a:gd name="T5" fmla="*/ 60 h 128"/>
                <a:gd name="T6" fmla="*/ 32 w 128"/>
                <a:gd name="T7" fmla="*/ 64 h 128"/>
                <a:gd name="T8" fmla="*/ 96 w 128"/>
                <a:gd name="T9" fmla="*/ 64 h 128"/>
                <a:gd name="T10" fmla="*/ 100 w 128"/>
                <a:gd name="T11" fmla="*/ 60 h 128"/>
                <a:gd name="T12" fmla="*/ 96 w 128"/>
                <a:gd name="T13" fmla="*/ 56 h 128"/>
                <a:gd name="T14" fmla="*/ 96 w 128"/>
                <a:gd name="T15" fmla="*/ 80 h 128"/>
                <a:gd name="T16" fmla="*/ 32 w 128"/>
                <a:gd name="T17" fmla="*/ 80 h 128"/>
                <a:gd name="T18" fmla="*/ 28 w 128"/>
                <a:gd name="T19" fmla="*/ 84 h 128"/>
                <a:gd name="T20" fmla="*/ 32 w 128"/>
                <a:gd name="T21" fmla="*/ 88 h 128"/>
                <a:gd name="T22" fmla="*/ 96 w 128"/>
                <a:gd name="T23" fmla="*/ 88 h 128"/>
                <a:gd name="T24" fmla="*/ 100 w 128"/>
                <a:gd name="T25" fmla="*/ 84 h 128"/>
                <a:gd name="T26" fmla="*/ 96 w 128"/>
                <a:gd name="T27" fmla="*/ 80 h 128"/>
                <a:gd name="T28" fmla="*/ 96 w 128"/>
                <a:gd name="T29" fmla="*/ 32 h 128"/>
                <a:gd name="T30" fmla="*/ 32 w 128"/>
                <a:gd name="T31" fmla="*/ 32 h 128"/>
                <a:gd name="T32" fmla="*/ 28 w 128"/>
                <a:gd name="T33" fmla="*/ 36 h 128"/>
                <a:gd name="T34" fmla="*/ 32 w 128"/>
                <a:gd name="T35" fmla="*/ 40 h 128"/>
                <a:gd name="T36" fmla="*/ 96 w 128"/>
                <a:gd name="T37" fmla="*/ 40 h 128"/>
                <a:gd name="T38" fmla="*/ 100 w 128"/>
                <a:gd name="T39" fmla="*/ 36 h 128"/>
                <a:gd name="T40" fmla="*/ 96 w 128"/>
                <a:gd name="T41" fmla="*/ 32 h 128"/>
                <a:gd name="T42" fmla="*/ 112 w 128"/>
                <a:gd name="T43" fmla="*/ 0 h 128"/>
                <a:gd name="T44" fmla="*/ 16 w 128"/>
                <a:gd name="T45" fmla="*/ 0 h 128"/>
                <a:gd name="T46" fmla="*/ 0 w 128"/>
                <a:gd name="T47" fmla="*/ 17 h 128"/>
                <a:gd name="T48" fmla="*/ 0 w 128"/>
                <a:gd name="T49" fmla="*/ 112 h 128"/>
                <a:gd name="T50" fmla="*/ 16 w 128"/>
                <a:gd name="T51" fmla="*/ 128 h 128"/>
                <a:gd name="T52" fmla="*/ 111 w 128"/>
                <a:gd name="T53" fmla="*/ 128 h 128"/>
                <a:gd name="T54" fmla="*/ 128 w 128"/>
                <a:gd name="T55" fmla="*/ 112 h 128"/>
                <a:gd name="T56" fmla="*/ 128 w 128"/>
                <a:gd name="T57" fmla="*/ 16 h 128"/>
                <a:gd name="T58" fmla="*/ 112 w 128"/>
                <a:gd name="T59" fmla="*/ 0 h 128"/>
                <a:gd name="T60" fmla="*/ 120 w 128"/>
                <a:gd name="T61" fmla="*/ 112 h 128"/>
                <a:gd name="T62" fmla="*/ 111 w 128"/>
                <a:gd name="T63" fmla="*/ 120 h 128"/>
                <a:gd name="T64" fmla="*/ 16 w 128"/>
                <a:gd name="T65" fmla="*/ 120 h 128"/>
                <a:gd name="T66" fmla="*/ 8 w 128"/>
                <a:gd name="T67" fmla="*/ 112 h 128"/>
                <a:gd name="T68" fmla="*/ 8 w 128"/>
                <a:gd name="T69" fmla="*/ 17 h 128"/>
                <a:gd name="T70" fmla="*/ 16 w 128"/>
                <a:gd name="T71" fmla="*/ 8 h 128"/>
                <a:gd name="T72" fmla="*/ 112 w 128"/>
                <a:gd name="T73" fmla="*/ 8 h 128"/>
                <a:gd name="T74" fmla="*/ 120 w 128"/>
                <a:gd name="T75" fmla="*/ 16 h 128"/>
                <a:gd name="T76" fmla="*/ 120 w 128"/>
                <a:gd name="T77" fmla="*/ 11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8" h="128">
                  <a:moveTo>
                    <a:pt x="96" y="56"/>
                  </a:moveTo>
                  <a:cubicBezTo>
                    <a:pt x="32" y="56"/>
                    <a:pt x="32" y="56"/>
                    <a:pt x="32" y="56"/>
                  </a:cubicBezTo>
                  <a:cubicBezTo>
                    <a:pt x="30" y="56"/>
                    <a:pt x="28" y="58"/>
                    <a:pt x="28" y="60"/>
                  </a:cubicBezTo>
                  <a:cubicBezTo>
                    <a:pt x="28" y="62"/>
                    <a:pt x="30" y="64"/>
                    <a:pt x="32" y="64"/>
                  </a:cubicBezTo>
                  <a:cubicBezTo>
                    <a:pt x="96" y="64"/>
                    <a:pt x="96" y="64"/>
                    <a:pt x="96" y="64"/>
                  </a:cubicBezTo>
                  <a:cubicBezTo>
                    <a:pt x="98" y="64"/>
                    <a:pt x="100" y="62"/>
                    <a:pt x="100" y="60"/>
                  </a:cubicBezTo>
                  <a:cubicBezTo>
                    <a:pt x="100" y="58"/>
                    <a:pt x="98" y="56"/>
                    <a:pt x="96" y="56"/>
                  </a:cubicBezTo>
                  <a:close/>
                  <a:moveTo>
                    <a:pt x="96" y="80"/>
                  </a:moveTo>
                  <a:cubicBezTo>
                    <a:pt x="32" y="80"/>
                    <a:pt x="32" y="80"/>
                    <a:pt x="32" y="80"/>
                  </a:cubicBezTo>
                  <a:cubicBezTo>
                    <a:pt x="30" y="80"/>
                    <a:pt x="28" y="82"/>
                    <a:pt x="28" y="84"/>
                  </a:cubicBezTo>
                  <a:cubicBezTo>
                    <a:pt x="28" y="86"/>
                    <a:pt x="30" y="88"/>
                    <a:pt x="32" y="88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8" y="88"/>
                    <a:pt x="100" y="86"/>
                    <a:pt x="100" y="84"/>
                  </a:cubicBezTo>
                  <a:cubicBezTo>
                    <a:pt x="100" y="82"/>
                    <a:pt x="98" y="80"/>
                    <a:pt x="96" y="80"/>
                  </a:cubicBezTo>
                  <a:close/>
                  <a:moveTo>
                    <a:pt x="96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0" y="32"/>
                    <a:pt x="28" y="34"/>
                    <a:pt x="28" y="36"/>
                  </a:cubicBezTo>
                  <a:cubicBezTo>
                    <a:pt x="28" y="38"/>
                    <a:pt x="30" y="40"/>
                    <a:pt x="32" y="40"/>
                  </a:cubicBezTo>
                  <a:cubicBezTo>
                    <a:pt x="96" y="40"/>
                    <a:pt x="96" y="40"/>
                    <a:pt x="96" y="40"/>
                  </a:cubicBezTo>
                  <a:cubicBezTo>
                    <a:pt x="98" y="40"/>
                    <a:pt x="100" y="38"/>
                    <a:pt x="100" y="36"/>
                  </a:cubicBezTo>
                  <a:cubicBezTo>
                    <a:pt x="100" y="34"/>
                    <a:pt x="98" y="32"/>
                    <a:pt x="96" y="32"/>
                  </a:cubicBezTo>
                  <a:close/>
                  <a:moveTo>
                    <a:pt x="112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8"/>
                    <a:pt x="0" y="17"/>
                  </a:cubicBezTo>
                  <a:cubicBezTo>
                    <a:pt x="0" y="112"/>
                    <a:pt x="0" y="112"/>
                    <a:pt x="0" y="112"/>
                  </a:cubicBezTo>
                  <a:cubicBezTo>
                    <a:pt x="0" y="121"/>
                    <a:pt x="7" y="128"/>
                    <a:pt x="16" y="128"/>
                  </a:cubicBezTo>
                  <a:cubicBezTo>
                    <a:pt x="111" y="128"/>
                    <a:pt x="111" y="128"/>
                    <a:pt x="111" y="128"/>
                  </a:cubicBezTo>
                  <a:cubicBezTo>
                    <a:pt x="120" y="128"/>
                    <a:pt x="128" y="121"/>
                    <a:pt x="128" y="112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120" y="112"/>
                  </a:moveTo>
                  <a:cubicBezTo>
                    <a:pt x="120" y="116"/>
                    <a:pt x="116" y="120"/>
                    <a:pt x="111" y="120"/>
                  </a:cubicBezTo>
                  <a:cubicBezTo>
                    <a:pt x="16" y="120"/>
                    <a:pt x="16" y="120"/>
                    <a:pt x="16" y="120"/>
                  </a:cubicBezTo>
                  <a:cubicBezTo>
                    <a:pt x="12" y="120"/>
                    <a:pt x="8" y="116"/>
                    <a:pt x="8" y="1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2" name="组合 20"/>
          <p:cNvGrpSpPr/>
          <p:nvPr/>
        </p:nvGrpSpPr>
        <p:grpSpPr>
          <a:xfrm>
            <a:off x="7782490" y="3238865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2" name="任意多边形 21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任意多边形 23"/>
          <p:cNvSpPr/>
          <p:nvPr/>
        </p:nvSpPr>
        <p:spPr>
          <a:xfrm>
            <a:off x="5148064" y="3520016"/>
            <a:ext cx="950518" cy="1092548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blipFill>
            <a:blip r:embed="rId7" cstate="screen">
              <a:extLst>
                <a:ext uri="{28A0092B-C50C-407E-A947-70E740481C1C}">
                  <a14:useLocalDpi xmlns="" xmlns:a14="http://schemas.microsoft.com/office/drawing/2010/main"/>
                </a:ext>
              </a:extLst>
            </a:blip>
            <a:stretch>
              <a:fillRect/>
            </a:stretch>
          </a:blip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4240" tIns="234758" rIns="204240" bIns="234758" numCol="1" spcCol="953" anchor="ctr" anchorCtr="0">
            <a:noAutofit/>
          </a:bodyPr>
          <a:lstStyle/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25" name="矩形 24"/>
          <p:cNvSpPr/>
          <p:nvPr/>
        </p:nvSpPr>
        <p:spPr>
          <a:xfrm>
            <a:off x="1158263" y="1738091"/>
            <a:ext cx="1840110" cy="1620444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3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6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7</a:t>
            </a:r>
          </a:p>
        </p:txBody>
      </p:sp>
      <p:sp>
        <p:nvSpPr>
          <p:cNvPr id="26" name="TextBox 7"/>
          <p:cNvSpPr txBox="1"/>
          <p:nvPr/>
        </p:nvSpPr>
        <p:spPr>
          <a:xfrm>
            <a:off x="398684" y="1004438"/>
            <a:ext cx="1791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  业：</a:t>
            </a:r>
            <a:endParaRPr lang="zh-CN" altLang="en-US" sz="28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6060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37064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9"/>
          <p:cNvSpPr txBox="1"/>
          <p:nvPr/>
        </p:nvSpPr>
        <p:spPr>
          <a:xfrm>
            <a:off x="662912" y="807744"/>
            <a:ext cx="3994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理的调制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调方式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于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493874" y="91731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TextBox 9"/>
          <p:cNvSpPr txBox="1"/>
          <p:nvPr/>
        </p:nvSpPr>
        <p:spPr>
          <a:xfrm>
            <a:off x="698348" y="2842147"/>
            <a:ext cx="2385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大信号的发射功率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529309" y="291982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89542" y="1400839"/>
            <a:ext cx="268605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436729" y="1711846"/>
          <a:ext cx="2911857" cy="423235"/>
        </p:xfrm>
        <a:graphic>
          <a:graphicData uri="http://schemas.openxmlformats.org/presentationml/2006/ole">
            <p:oleObj spid="_x0000_s178181" name="Equation" r:id="rId5" imgW="2184120" imgH="317160" progId="Equation.DSMT4">
              <p:embed/>
            </p:oleObj>
          </a:graphicData>
        </a:graphic>
      </p:graphicFrame>
      <p:pic>
        <p:nvPicPr>
          <p:cNvPr id="178182" name="Picture 6" descr="F:\！2023-2024(2)任务\2 修改PPT\2 通原\1 通原最新版PPT(2023.12.21)\1 授课PPT\插图\第11章 差错控制编码\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2255" y="3348776"/>
            <a:ext cx="3192463" cy="1508125"/>
          </a:xfrm>
          <a:prstGeom prst="rect">
            <a:avLst/>
          </a:prstGeom>
          <a:noFill/>
        </p:spPr>
      </p:pic>
      <p:sp>
        <p:nvSpPr>
          <p:cNvPr id="24" name="TextBox 9"/>
          <p:cNvSpPr txBox="1"/>
          <p:nvPr/>
        </p:nvSpPr>
        <p:spPr>
          <a:xfrm>
            <a:off x="4784958" y="2792520"/>
            <a:ext cx="2136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差错控制措施</a:t>
            </a:r>
            <a:endParaRPr lang="zh-CN" altLang="en-US" sz="1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4615919" y="289145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4994655" y="3442434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重发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334344" y="3442434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向纠错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94655" y="391026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馈校验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313080" y="3888994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删除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84166" y="89062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重发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16045" y="257057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向纠错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84159" y="350622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馈校验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05412" y="4303665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错删除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Group 52"/>
          <p:cNvGrpSpPr>
            <a:grpSpLocks/>
          </p:cNvGrpSpPr>
          <p:nvPr/>
        </p:nvGrpSpPr>
        <p:grpSpPr bwMode="auto">
          <a:xfrm>
            <a:off x="443238" y="904357"/>
            <a:ext cx="311444" cy="299300"/>
            <a:chOff x="0" y="0"/>
            <a:chExt cx="1219200" cy="586868"/>
          </a:xfrm>
        </p:grpSpPr>
        <p:sp>
          <p:nvSpPr>
            <p:cNvPr id="1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pic>
        <p:nvPicPr>
          <p:cNvPr id="273410" name="Picture 2" descr="C:\Users\lenovo\Desktop\捕获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6261" y="757015"/>
            <a:ext cx="6096000" cy="1247775"/>
          </a:xfrm>
          <a:prstGeom prst="rect">
            <a:avLst/>
          </a:prstGeom>
          <a:noFill/>
        </p:spPr>
      </p:pic>
      <p:grpSp>
        <p:nvGrpSpPr>
          <p:cNvPr id="77" name="Group 52"/>
          <p:cNvGrpSpPr>
            <a:grpSpLocks/>
          </p:cNvGrpSpPr>
          <p:nvPr/>
        </p:nvGrpSpPr>
        <p:grpSpPr bwMode="auto">
          <a:xfrm>
            <a:off x="457413" y="2598490"/>
            <a:ext cx="311444" cy="299300"/>
            <a:chOff x="0" y="0"/>
            <a:chExt cx="1219200" cy="586868"/>
          </a:xfrm>
        </p:grpSpPr>
        <p:sp>
          <p:nvSpPr>
            <p:cNvPr id="78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pic>
        <p:nvPicPr>
          <p:cNvPr id="2734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40229" y="2330861"/>
            <a:ext cx="33623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0" name="Group 52"/>
          <p:cNvGrpSpPr>
            <a:grpSpLocks/>
          </p:cNvGrpSpPr>
          <p:nvPr/>
        </p:nvGrpSpPr>
        <p:grpSpPr bwMode="auto">
          <a:xfrm>
            <a:off x="460957" y="3516431"/>
            <a:ext cx="311444" cy="299300"/>
            <a:chOff x="0" y="0"/>
            <a:chExt cx="1219200" cy="586868"/>
          </a:xfrm>
        </p:grpSpPr>
        <p:sp>
          <p:nvSpPr>
            <p:cNvPr id="8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grpSp>
        <p:nvGrpSpPr>
          <p:cNvPr id="83" name="Group 52"/>
          <p:cNvGrpSpPr>
            <a:grpSpLocks/>
          </p:cNvGrpSpPr>
          <p:nvPr/>
        </p:nvGrpSpPr>
        <p:grpSpPr bwMode="auto">
          <a:xfrm>
            <a:off x="475133" y="4317420"/>
            <a:ext cx="311444" cy="299300"/>
            <a:chOff x="0" y="0"/>
            <a:chExt cx="1219200" cy="586868"/>
          </a:xfrm>
        </p:grpSpPr>
        <p:sp>
          <p:nvSpPr>
            <p:cNvPr id="84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4</a:t>
              </a:r>
              <a:endParaRPr lang="zh-CN" altLang="en-US" sz="1600" dirty="0"/>
            </a:p>
          </p:txBody>
        </p:sp>
      </p:grpSp>
      <p:pic>
        <p:nvPicPr>
          <p:cNvPr id="273412" name="Picture 4" descr="F:\！2023-2024(2)任务\2 修改PPT\2 通原\1 通原最新版PPT(2023.12.21)\1 授课PPT\插图\第11章 差错控制编码\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1" y="3311897"/>
            <a:ext cx="2503966" cy="1715680"/>
          </a:xfrm>
          <a:prstGeom prst="rect">
            <a:avLst/>
          </a:prstGeom>
          <a:noFill/>
        </p:spPr>
      </p:pic>
      <p:sp>
        <p:nvSpPr>
          <p:cNvPr id="87" name="TextBox 27"/>
          <p:cNvSpPr txBox="1"/>
          <p:nvPr/>
        </p:nvSpPr>
        <p:spPr>
          <a:xfrm>
            <a:off x="5342069" y="3793758"/>
            <a:ext cx="2834358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想要实现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技术，发送的数据要具有什么特点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23"/>
          <p:cNvSpPr>
            <a:spLocks noChangeAspect="1" noChangeArrowheads="1"/>
          </p:cNvSpPr>
          <p:nvPr/>
        </p:nvSpPr>
        <p:spPr bwMode="auto">
          <a:xfrm>
            <a:off x="5351727" y="3831329"/>
            <a:ext cx="2771537" cy="783206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000" b="1" spc="3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5"/>
          <p:cNvGrpSpPr/>
          <p:nvPr/>
        </p:nvGrpSpPr>
        <p:grpSpPr>
          <a:xfrm>
            <a:off x="-375953" y="746150"/>
            <a:ext cx="3391692" cy="3880652"/>
            <a:chOff x="863806" y="915566"/>
            <a:chExt cx="3539828" cy="3539828"/>
          </a:xfrm>
        </p:grpSpPr>
        <p:sp>
          <p:nvSpPr>
            <p:cNvPr id="27" name="空心弧 26"/>
            <p:cNvSpPr/>
            <p:nvPr/>
          </p:nvSpPr>
          <p:spPr>
            <a:xfrm rot="5400000">
              <a:off x="863806" y="915566"/>
              <a:ext cx="3539828" cy="3539828"/>
            </a:xfrm>
            <a:prstGeom prst="blockArc">
              <a:avLst>
                <a:gd name="adj1" fmla="val 11825985"/>
                <a:gd name="adj2" fmla="val 20497888"/>
                <a:gd name="adj3" fmla="val 2183"/>
              </a:avLst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041867" y="4236240"/>
              <a:ext cx="216024" cy="216024"/>
            </a:xfrm>
            <a:prstGeom prst="ellips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17464336">
              <a:off x="3041867" y="922365"/>
              <a:ext cx="216024" cy="216024"/>
            </a:xfrm>
            <a:prstGeom prst="triangl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9"/>
          <p:cNvGrpSpPr/>
          <p:nvPr/>
        </p:nvGrpSpPr>
        <p:grpSpPr>
          <a:xfrm>
            <a:off x="3198115" y="1985090"/>
            <a:ext cx="310699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1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" name="组合 32"/>
          <p:cNvGrpSpPr/>
          <p:nvPr/>
        </p:nvGrpSpPr>
        <p:grpSpPr>
          <a:xfrm>
            <a:off x="2636168" y="1987744"/>
            <a:ext cx="540000" cy="540000"/>
            <a:chOff x="3887706" y="2411338"/>
            <a:chExt cx="540000" cy="540000"/>
          </a:xfrm>
        </p:grpSpPr>
        <p:sp>
          <p:nvSpPr>
            <p:cNvPr id="34" name="椭圆 33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7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2</a:t>
              </a:r>
              <a:endParaRPr lang="zh-CN" altLang="en-US" dirty="0">
                <a:effectLst/>
              </a:endParaRPr>
            </a:p>
          </p:txBody>
        </p:sp>
      </p:grpSp>
      <p:grpSp>
        <p:nvGrpSpPr>
          <p:cNvPr id="10" name="组合 39"/>
          <p:cNvGrpSpPr/>
          <p:nvPr/>
        </p:nvGrpSpPr>
        <p:grpSpPr>
          <a:xfrm>
            <a:off x="2343294" y="1071758"/>
            <a:ext cx="540000" cy="540000"/>
            <a:chOff x="3599674" y="1475234"/>
            <a:chExt cx="540000" cy="540000"/>
          </a:xfrm>
        </p:grpSpPr>
        <p:sp>
          <p:nvSpPr>
            <p:cNvPr id="41" name="椭圆 40"/>
            <p:cNvSpPr/>
            <p:nvPr/>
          </p:nvSpPr>
          <p:spPr>
            <a:xfrm>
              <a:off x="3599674" y="1475234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14"/>
            <p:cNvSpPr txBox="1"/>
            <p:nvPr/>
          </p:nvSpPr>
          <p:spPr>
            <a:xfrm>
              <a:off x="3741273" y="1511747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endParaRPr lang="zh-CN" altLang="en-US" dirty="0">
                <a:effectLst/>
              </a:endParaRPr>
            </a:p>
          </p:txBody>
        </p:sp>
      </p:grpSp>
      <p:sp>
        <p:nvSpPr>
          <p:cNvPr id="50" name="TextBox 22"/>
          <p:cNvSpPr txBox="1"/>
          <p:nvPr/>
        </p:nvSpPr>
        <p:spPr>
          <a:xfrm>
            <a:off x="3043064" y="3866561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多进制数字调制系统的抗噪声性能</a:t>
            </a:r>
            <a:endParaRPr lang="zh-CN" altLang="en-US" dirty="0"/>
          </a:p>
        </p:txBody>
      </p:sp>
      <p:sp>
        <p:nvSpPr>
          <p:cNvPr id="51" name="弦形 50"/>
          <p:cNvSpPr/>
          <p:nvPr/>
        </p:nvSpPr>
        <p:spPr>
          <a:xfrm>
            <a:off x="-1231438" y="1287408"/>
            <a:ext cx="2879182" cy="2879182"/>
          </a:xfrm>
          <a:prstGeom prst="chord">
            <a:avLst>
              <a:gd name="adj1" fmla="val 15702407"/>
              <a:gd name="adj2" fmla="val 5924685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51"/>
          <p:cNvGrpSpPr/>
          <p:nvPr/>
        </p:nvGrpSpPr>
        <p:grpSpPr>
          <a:xfrm>
            <a:off x="3198115" y="2900326"/>
            <a:ext cx="297940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53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" name="组合 54"/>
          <p:cNvGrpSpPr/>
          <p:nvPr/>
        </p:nvGrpSpPr>
        <p:grpSpPr>
          <a:xfrm>
            <a:off x="2636168" y="2902980"/>
            <a:ext cx="540000" cy="540000"/>
            <a:chOff x="3887706" y="2411338"/>
            <a:chExt cx="540000" cy="540000"/>
          </a:xfrm>
        </p:grpSpPr>
        <p:sp>
          <p:nvSpPr>
            <p:cNvPr id="56" name="椭圆 55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41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3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58" name="TextBox 42"/>
          <p:cNvSpPr txBox="1"/>
          <p:nvPr/>
        </p:nvSpPr>
        <p:spPr>
          <a:xfrm>
            <a:off x="3382787" y="2985659"/>
            <a:ext cx="22631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增线性分组码和循环码</a:t>
            </a:r>
            <a:endParaRPr lang="zh-CN" altLang="en-US" sz="1600" dirty="0"/>
          </a:p>
        </p:txBody>
      </p:sp>
      <p:sp>
        <p:nvSpPr>
          <p:cNvPr id="59" name="TextBox 15"/>
          <p:cNvSpPr txBox="1"/>
          <p:nvPr/>
        </p:nvSpPr>
        <p:spPr>
          <a:xfrm>
            <a:off x="3347674" y="2090355"/>
            <a:ext cx="26384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常见的简单差错控制编码</a:t>
            </a:r>
            <a:endParaRPr lang="zh-CN" altLang="en-US" sz="1600" dirty="0"/>
          </a:p>
        </p:txBody>
      </p:sp>
      <p:sp>
        <p:nvSpPr>
          <p:cNvPr id="33" name="TextBox 7"/>
          <p:cNvSpPr txBox="1"/>
          <p:nvPr/>
        </p:nvSpPr>
        <p:spPr>
          <a:xfrm>
            <a:off x="2438893" y="110276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 b="1">
                <a:solidFill>
                  <a:srgbClr val="5F5F5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ency FB" panose="020B0503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effectLst/>
              </a:rPr>
              <a:t>1</a:t>
            </a:r>
            <a:endParaRPr lang="zh-CN" altLang="en-US" dirty="0">
              <a:effectLst/>
            </a:endParaRPr>
          </a:p>
        </p:txBody>
      </p:sp>
      <p:grpSp>
        <p:nvGrpSpPr>
          <p:cNvPr id="36" name="组合 29"/>
          <p:cNvGrpSpPr/>
          <p:nvPr/>
        </p:nvGrpSpPr>
        <p:grpSpPr>
          <a:xfrm>
            <a:off x="2903948" y="1084867"/>
            <a:ext cx="3135345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7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4" name="TextBox 15"/>
          <p:cNvSpPr txBox="1"/>
          <p:nvPr/>
        </p:nvSpPr>
        <p:spPr>
          <a:xfrm>
            <a:off x="3085388" y="1179455"/>
            <a:ext cx="24967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差错控制编码基础知识</a:t>
            </a:r>
            <a:endParaRPr lang="zh-CN" altLang="en-US" sz="1600" dirty="0"/>
          </a:p>
        </p:txBody>
      </p:sp>
      <p:grpSp>
        <p:nvGrpSpPr>
          <p:cNvPr id="39" name="组合 51"/>
          <p:cNvGrpSpPr/>
          <p:nvPr/>
        </p:nvGrpSpPr>
        <p:grpSpPr>
          <a:xfrm>
            <a:off x="2808232" y="3775770"/>
            <a:ext cx="2979402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40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圆角矩形 42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5" name="TextBox 42"/>
          <p:cNvSpPr txBox="1"/>
          <p:nvPr/>
        </p:nvSpPr>
        <p:spPr>
          <a:xfrm>
            <a:off x="2992904" y="3861103"/>
            <a:ext cx="1132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卷 积 码</a:t>
            </a:r>
            <a:endParaRPr lang="zh-CN" altLang="en-US" sz="1600" dirty="0"/>
          </a:p>
        </p:txBody>
      </p:sp>
      <p:grpSp>
        <p:nvGrpSpPr>
          <p:cNvPr id="47" name="组合 54"/>
          <p:cNvGrpSpPr/>
          <p:nvPr/>
        </p:nvGrpSpPr>
        <p:grpSpPr>
          <a:xfrm>
            <a:off x="2256918" y="3767791"/>
            <a:ext cx="540000" cy="540000"/>
            <a:chOff x="3887706" y="2411338"/>
            <a:chExt cx="540000" cy="540000"/>
          </a:xfrm>
        </p:grpSpPr>
        <p:sp>
          <p:nvSpPr>
            <p:cNvPr id="52" name="椭圆 51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TextBox 41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4</a:t>
              </a:r>
              <a:endParaRPr lang="zh-CN" altLang="en-US" dirty="0"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7305102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900" advTm="0">
        <p14:warp dir="in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1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47068" y="3513453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基础知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6268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5" descr="F:\！2023-2024(1)任务\2 修改PPT\4 RFID临时更新\!临时PPT讲义\插图\第6章\信道编码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66944" y="1537970"/>
            <a:ext cx="4213816" cy="1600744"/>
          </a:xfrm>
          <a:prstGeom prst="rect">
            <a:avLst/>
          </a:prstGeom>
          <a:noFill/>
        </p:spPr>
      </p:pic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411340" y="893725"/>
            <a:ext cx="311444" cy="299300"/>
            <a:chOff x="0" y="0"/>
            <a:chExt cx="1219200" cy="586868"/>
          </a:xfrm>
        </p:grpSpPr>
        <p:sp>
          <p:nvSpPr>
            <p:cNvPr id="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747751" y="863510"/>
            <a:ext cx="28141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的基本原理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774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85211" y="1557891"/>
            <a:ext cx="12573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9"/>
          <p:cNvSpPr txBox="1"/>
          <p:nvPr/>
        </p:nvSpPr>
        <p:spPr>
          <a:xfrm>
            <a:off x="836371" y="3291276"/>
            <a:ext cx="22789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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接收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01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1786336" y="380949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9"/>
          <p:cNvSpPr txBox="1"/>
          <p:nvPr/>
        </p:nvSpPr>
        <p:spPr>
          <a:xfrm>
            <a:off x="1275865" y="4145424"/>
            <a:ext cx="14354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发现错误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27"/>
          <p:cNvSpPr txBox="1"/>
          <p:nvPr/>
        </p:nvSpPr>
        <p:spPr>
          <a:xfrm>
            <a:off x="1468292" y="4619488"/>
            <a:ext cx="9559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1477947" y="4582630"/>
            <a:ext cx="935672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8" name="TextBox 9"/>
          <p:cNvSpPr txBox="1"/>
          <p:nvPr/>
        </p:nvSpPr>
        <p:spPr>
          <a:xfrm>
            <a:off x="4965347" y="3277980"/>
            <a:ext cx="260503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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接收：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010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5915312" y="379620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9"/>
          <p:cNvSpPr txBox="1"/>
          <p:nvPr/>
        </p:nvSpPr>
        <p:spPr>
          <a:xfrm>
            <a:off x="5574970" y="4121495"/>
            <a:ext cx="10597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现错误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TextBox 27"/>
          <p:cNvSpPr txBox="1"/>
          <p:nvPr/>
        </p:nvSpPr>
        <p:spPr>
          <a:xfrm>
            <a:off x="5586635" y="4595559"/>
            <a:ext cx="9559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5596290" y="4558701"/>
            <a:ext cx="935672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51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7687" y="1139577"/>
            <a:ext cx="423862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9"/>
          <p:cNvSpPr txBox="1"/>
          <p:nvPr/>
        </p:nvSpPr>
        <p:spPr>
          <a:xfrm>
            <a:off x="5730913" y="811216"/>
            <a:ext cx="2286059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码元负责携带信息不具备识别误码的能力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6638328" y="171222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255965" y="1931219"/>
            <a:ext cx="34520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码元与信息码元间存在确定关系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这种关系可以达到检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纠错目的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27"/>
          <p:cNvSpPr txBox="1"/>
          <p:nvPr/>
        </p:nvSpPr>
        <p:spPr>
          <a:xfrm>
            <a:off x="5576001" y="3606690"/>
            <a:ext cx="27918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的缺点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5585656" y="3569832"/>
            <a:ext cx="272900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6641870" y="282155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5621026" y="3061855"/>
            <a:ext cx="26404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错控制编码能提高可靠性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9"/>
          <p:cNvSpPr txBox="1"/>
          <p:nvPr/>
        </p:nvSpPr>
        <p:spPr>
          <a:xfrm>
            <a:off x="1725986" y="2877439"/>
            <a:ext cx="1134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信息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9"/>
          <p:cNvSpPr txBox="1"/>
          <p:nvPr/>
        </p:nvSpPr>
        <p:spPr>
          <a:xfrm>
            <a:off x="1920875" y="3720991"/>
            <a:ext cx="13432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码元共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2431369" y="426759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9"/>
          <p:cNvSpPr txBox="1"/>
          <p:nvPr/>
        </p:nvSpPr>
        <p:spPr>
          <a:xfrm>
            <a:off x="1764958" y="4479441"/>
            <a:ext cx="1134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效率：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51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96637" y="3303471"/>
            <a:ext cx="2156637" cy="490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5158" name="Object 6"/>
          <p:cNvGraphicFramePr>
            <a:graphicFrameLocks noChangeAspect="1"/>
          </p:cNvGraphicFramePr>
          <p:nvPr/>
        </p:nvGraphicFramePr>
        <p:xfrm>
          <a:off x="2841846" y="4426371"/>
          <a:ext cx="518043" cy="592050"/>
        </p:xfrm>
        <a:graphic>
          <a:graphicData uri="http://schemas.openxmlformats.org/presentationml/2006/ole">
            <p:oleObj spid="_x0000_s305158" name="Equation" r:id="rId7" imgW="355320" imgH="406080" progId="Equation.DSMT4">
              <p:embed/>
            </p:oleObj>
          </a:graphicData>
        </a:graphic>
      </p:graphicFrame>
      <p:sp>
        <p:nvSpPr>
          <p:cNvPr id="21" name="TextBox 27"/>
          <p:cNvSpPr txBox="1"/>
          <p:nvPr/>
        </p:nvSpPr>
        <p:spPr>
          <a:xfrm>
            <a:off x="3591256" y="4545900"/>
            <a:ext cx="36601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督位的数量和检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纠错能力是否有关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3600912" y="4509042"/>
            <a:ext cx="3650493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67731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37</TotalTime>
  <Words>1105</Words>
  <Application>Microsoft Office PowerPoint</Application>
  <PresentationFormat>全屏显示(16:9)</PresentationFormat>
  <Paragraphs>185</Paragraphs>
  <Slides>37</Slides>
  <Notes>0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2" baseType="lpstr">
      <vt:lpstr>第一PPT，www.1ppt.com</vt:lpstr>
      <vt:lpstr>F:\！2023-2024(2)任务\2 修改PPT\2 通原\1 通原最新版PPT(2023.12.21)\1 授课PPT\插图\第11章 差错控制编码\2 通信系统一般模型.vsd\Drawing\~页-1\Sheet.22</vt:lpstr>
      <vt:lpstr>F:\！2023-2024(2)任务\2 修改PPT\2 通原\1 通原最新版PPT(2023.12.21)\1 授课PPT\插图\第11章 差错控制编码\2 通信系统一般模型.vsd\Drawing\~页-1\Sheet.22</vt:lpstr>
      <vt:lpstr>F:\！2023-2024(2)任务\2 修改PPT\2 通原\1 通原最新版PPT(2023.12.21)\1 授课PPT\插图\第11章 差错控制编码\2 通信系统一般模型.vsd\Drawing\~页-1\Sheet.18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</vt:vector>
  </TitlesOfParts>
  <Company>第一PPT，www.1ppt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方形</dc:title>
  <dc:creator>第一PPT</dc:creator>
  <cp:keywords>www.1ppt.com</cp:keywords>
  <cp:lastModifiedBy>lenovo</cp:lastModifiedBy>
  <cp:revision>353</cp:revision>
  <dcterms:created xsi:type="dcterms:W3CDTF">2017-03-07T08:15:39Z</dcterms:created>
  <dcterms:modified xsi:type="dcterms:W3CDTF">2024-02-16T00:40:13Z</dcterms:modified>
</cp:coreProperties>
</file>